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D30" w:rsidRDefault="00D66D30" w:rsidP="00D66D30">
      <w:pPr>
        <w:tabs>
          <w:tab w:val="center" w:pos="1560"/>
        </w:tabs>
        <w:rPr>
          <w:b/>
          <w:i/>
        </w:rPr>
      </w:pPr>
      <w:bookmarkStart w:id="0" w:name="_Toc450563995"/>
      <w:r>
        <w:rPr>
          <w:lang w:eastAsia="en-US"/>
        </w:rPr>
        <mc:AlternateContent>
          <mc:Choice Requires="wps">
            <w:drawing>
              <wp:anchor distT="0" distB="0" distL="114300" distR="114300" simplePos="0" relativeHeight="251676672" behindDoc="1" locked="0" layoutInCell="1" allowOverlap="1" wp14:anchorId="6C235033" wp14:editId="21C8988F">
                <wp:simplePos x="0" y="0"/>
                <wp:positionH relativeFrom="column">
                  <wp:posOffset>138430</wp:posOffset>
                </wp:positionH>
                <wp:positionV relativeFrom="paragraph">
                  <wp:posOffset>25400</wp:posOffset>
                </wp:positionV>
                <wp:extent cx="5969635" cy="9018270"/>
                <wp:effectExtent l="25400" t="25400" r="0" b="0"/>
                <wp:wrapNone/>
                <wp:docPr id="2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635" cy="9018270"/>
                        </a:xfrm>
                        <a:prstGeom prst="rect">
                          <a:avLst/>
                        </a:prstGeom>
                        <a:solidFill>
                          <a:srgbClr val="FFFFFF"/>
                        </a:solidFill>
                        <a:ln w="38160" cap="sq">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10.9pt;margin-top:2pt;width:470.05pt;height:710.1pt;z-index:-251639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" strokeweight="1.06mm">
                <v:stroke endcap="square"/>
                <v:shadow color="black" opacity="49150f" offset=".74833mm,.74833mm"/>
              </v:rect>
            </w:pict>
          </mc:Fallback>
        </mc:AlternateContent>
      </w:r>
    </w:p>
    <w:p w:rsidR="00D66D30" w:rsidRDefault="00D66D30" w:rsidP="00D66D30">
      <w:pPr>
        <w:pStyle w:val="Heading1"/>
        <w:rPr>
          <w:b w:val="0"/>
          <w:lang w:val="es-ES" w:eastAsia="en-US"/>
        </w:rPr>
      </w:pPr>
    </w:p>
    <w:p w:rsidR="00D66D30" w:rsidRPr="00314435" w:rsidRDefault="00D66D30" w:rsidP="00D66D30">
      <w:pPr>
        <w:pStyle w:val="NoSpacing"/>
        <w:jc w:val="center"/>
        <w:rPr>
          <w:sz w:val="28"/>
          <w:szCs w:val="28"/>
          <w:lang w:val="es-ES"/>
        </w:rPr>
      </w:pPr>
      <w:r w:rsidRPr="00314435">
        <w:rPr>
          <w:sz w:val="28"/>
          <w:szCs w:val="28"/>
          <w:lang w:val="es-ES"/>
        </w:rPr>
        <w:t>BỘ GIÁO DỤC VÀ ĐÀO TẠO</w:t>
      </w:r>
    </w:p>
    <w:p w:rsidR="00D66D30" w:rsidRDefault="00D66D30" w:rsidP="00D66D30">
      <w:pPr>
        <w:jc w:val="center"/>
        <w:rPr>
          <w:b/>
          <w:sz w:val="28"/>
          <w:szCs w:val="28"/>
          <w:lang w:val="es-ES"/>
        </w:rPr>
      </w:pPr>
      <w:r>
        <w:rPr>
          <w:b/>
          <w:sz w:val="28"/>
          <w:szCs w:val="28"/>
          <w:lang w:val="es-ES"/>
        </w:rPr>
        <w:t>TRƯỜNG ĐẠI HỌC CẦN THƠ</w:t>
      </w:r>
    </w:p>
    <w:p w:rsidR="00D66D30" w:rsidRDefault="00D66D30" w:rsidP="00D66D30">
      <w:pPr>
        <w:jc w:val="center"/>
        <w:rPr>
          <w:b/>
          <w:sz w:val="28"/>
          <w:szCs w:val="28"/>
          <w:lang w:val="es-ES"/>
        </w:rPr>
      </w:pPr>
      <w:r>
        <w:rPr>
          <w:b/>
          <w:sz w:val="28"/>
          <w:szCs w:val="28"/>
          <w:lang w:val="es-ES"/>
        </w:rPr>
        <w:t>KHOA CÔNG NGHỆ THÔNG TIN &amp; TRUYỀN THÔNG</w:t>
      </w:r>
    </w:p>
    <w:p w:rsidR="00D66D30" w:rsidRDefault="00D66D30" w:rsidP="00D66D30">
      <w:pPr>
        <w:jc w:val="center"/>
        <w:rPr>
          <w:b/>
          <w:sz w:val="28"/>
          <w:szCs w:val="28"/>
          <w:lang w:val="es-ES"/>
        </w:rPr>
      </w:pPr>
    </w:p>
    <w:p w:rsidR="00D66D30" w:rsidRDefault="00D66D30" w:rsidP="00D66D30">
      <w:pPr>
        <w:jc w:val="center"/>
        <w:rPr>
          <w:lang w:val="es-ES"/>
        </w:rPr>
      </w:pPr>
    </w:p>
    <w:p w:rsidR="00D66D30" w:rsidRDefault="00D66D30" w:rsidP="00D66D30">
      <w:pPr>
        <w:jc w:val="center"/>
        <w:rPr>
          <w:lang w:val="es-ES"/>
        </w:rPr>
      </w:pPr>
    </w:p>
    <w:p w:rsidR="00D66D30" w:rsidRDefault="00D66D30" w:rsidP="00D66D30">
      <w:pPr>
        <w:jc w:val="center"/>
        <w:rPr>
          <w:sz w:val="28"/>
          <w:szCs w:val="28"/>
          <w:lang w:val="es-ES"/>
        </w:rPr>
      </w:pPr>
    </w:p>
    <w:p w:rsidR="00D66D30" w:rsidRDefault="00D66D30" w:rsidP="00D66D30">
      <w:pPr>
        <w:jc w:val="center"/>
        <w:rPr>
          <w:b/>
          <w:bCs/>
          <w:sz w:val="30"/>
          <w:lang w:val="es-ES"/>
        </w:rPr>
      </w:pPr>
      <w:r>
        <w:rPr>
          <w:b/>
          <w:sz w:val="28"/>
          <w:szCs w:val="28"/>
          <w:lang w:val="es-ES"/>
        </w:rPr>
        <w:t>LUẬN VĂN TỐT NGHIỆP ĐẠI HỌC</w:t>
      </w:r>
    </w:p>
    <w:p w:rsidR="00D66D30" w:rsidRDefault="00D66D30" w:rsidP="00D66D30">
      <w:pPr>
        <w:jc w:val="center"/>
        <w:rPr>
          <w:b/>
          <w:bCs/>
          <w:lang w:val="es-ES"/>
        </w:rPr>
      </w:pPr>
      <w:r>
        <w:rPr>
          <w:b/>
          <w:bCs/>
          <w:sz w:val="30"/>
          <w:lang w:val="es-ES"/>
        </w:rPr>
        <w:t>NGÀNH TRUYỀN THÔNG &amp; MẠNG MÁY TÍNH</w:t>
      </w:r>
    </w:p>
    <w:p w:rsidR="00D66D30" w:rsidRDefault="00D66D30" w:rsidP="00D66D30">
      <w:pPr>
        <w:jc w:val="center"/>
        <w:rPr>
          <w:b/>
          <w:bCs/>
          <w:lang w:val="es-ES"/>
        </w:rPr>
      </w:pPr>
    </w:p>
    <w:p w:rsidR="00D66D30" w:rsidRDefault="00D66D30" w:rsidP="00D66D30">
      <w:pPr>
        <w:jc w:val="center"/>
        <w:rPr>
          <w:lang w:val="es-ES"/>
        </w:rPr>
      </w:pPr>
    </w:p>
    <w:p w:rsidR="00D66D30" w:rsidRDefault="00D66D30" w:rsidP="00D66D30">
      <w:pPr>
        <w:jc w:val="center"/>
        <w:rPr>
          <w:lang w:val="es-ES"/>
        </w:rPr>
      </w:pPr>
    </w:p>
    <w:p w:rsidR="00D66D30" w:rsidRDefault="00D66D30" w:rsidP="00D66D30">
      <w:pPr>
        <w:jc w:val="center"/>
        <w:rPr>
          <w:b/>
          <w:bCs/>
          <w:sz w:val="32"/>
          <w:lang w:val="es-ES"/>
        </w:rPr>
      </w:pPr>
    </w:p>
    <w:p w:rsidR="00D66D30" w:rsidRDefault="00D66D30" w:rsidP="00D66D30">
      <w:pPr>
        <w:jc w:val="center"/>
        <w:rPr>
          <w:b/>
          <w:bCs/>
          <w:sz w:val="32"/>
          <w:lang w:val="es-ES"/>
        </w:rPr>
      </w:pPr>
      <w:r>
        <w:rPr>
          <w:b/>
          <w:bCs/>
          <w:sz w:val="32"/>
          <w:lang w:val="es-ES"/>
        </w:rPr>
        <w:t>Đề tài</w:t>
      </w:r>
    </w:p>
    <w:p w:rsidR="00D66D30" w:rsidRDefault="00D66D30" w:rsidP="00D66D30">
      <w:pPr>
        <w:jc w:val="center"/>
        <w:rPr>
          <w:b/>
          <w:bCs/>
          <w:sz w:val="32"/>
          <w:lang w:val="es-ES"/>
        </w:rPr>
      </w:pPr>
    </w:p>
    <w:p w:rsidR="00D66D30" w:rsidRDefault="00D66D30" w:rsidP="00D66D30">
      <w:pPr>
        <w:jc w:val="center"/>
        <w:rPr>
          <w:b/>
          <w:bCs/>
          <w:sz w:val="40"/>
          <w:szCs w:val="40"/>
          <w:lang w:val="es-ES"/>
        </w:rPr>
      </w:pPr>
      <w:r>
        <w:rPr>
          <w:b/>
          <w:bCs/>
          <w:sz w:val="40"/>
          <w:szCs w:val="40"/>
          <w:lang w:val="es-ES"/>
        </w:rPr>
        <w:t>LẬP TRÌNH GAME TRÊN ANDROID</w:t>
      </w:r>
    </w:p>
    <w:p w:rsidR="00D66D30" w:rsidRPr="00090992" w:rsidRDefault="00D66D30" w:rsidP="00D66D30">
      <w:pPr>
        <w:jc w:val="center"/>
        <w:rPr>
          <w:b/>
          <w:bCs/>
          <w:sz w:val="40"/>
          <w:szCs w:val="40"/>
          <w:lang w:val="vi-VN"/>
        </w:rPr>
      </w:pPr>
      <w:r>
        <w:rPr>
          <w:b/>
          <w:bCs/>
          <w:sz w:val="40"/>
          <w:szCs w:val="40"/>
          <w:lang w:val="es-ES"/>
        </w:rPr>
        <w:t>VỚI CORONA SDK</w:t>
      </w:r>
    </w:p>
    <w:p w:rsidR="00D66D30" w:rsidRDefault="00D66D30" w:rsidP="00D66D30">
      <w:pPr>
        <w:jc w:val="center"/>
      </w:pPr>
    </w:p>
    <w:p w:rsidR="00D66D30" w:rsidRDefault="00D66D30" w:rsidP="00D66D30">
      <w:pPr>
        <w:jc w:val="center"/>
        <w:rPr>
          <w:lang w:val="es-ES"/>
        </w:rPr>
      </w:pPr>
    </w:p>
    <w:p w:rsidR="00D66D30" w:rsidRDefault="00D66D30" w:rsidP="00D66D30">
      <w:pPr>
        <w:jc w:val="center"/>
        <w:rPr>
          <w:lang w:val="es-ES"/>
        </w:rPr>
      </w:pPr>
    </w:p>
    <w:p w:rsidR="00D66D30" w:rsidRDefault="00D66D30" w:rsidP="00D66D30">
      <w:pPr>
        <w:jc w:val="center"/>
        <w:rPr>
          <w:b/>
          <w:bCs/>
          <w:iCs/>
          <w:sz w:val="30"/>
          <w:szCs w:val="30"/>
          <w:lang w:val="es-ES"/>
        </w:rPr>
      </w:pPr>
      <w:r>
        <w:rPr>
          <w:b/>
          <w:bCs/>
          <w:iCs/>
          <w:sz w:val="30"/>
          <w:szCs w:val="30"/>
          <w:lang w:val="es-ES"/>
        </w:rPr>
        <w:t>Sinh viên: Tô Trí Khương</w:t>
      </w:r>
    </w:p>
    <w:p w:rsidR="00D66D30" w:rsidRDefault="00D66D30" w:rsidP="00D66D30">
      <w:pPr>
        <w:jc w:val="center"/>
        <w:rPr>
          <w:b/>
          <w:bCs/>
          <w:iCs/>
          <w:sz w:val="30"/>
          <w:szCs w:val="30"/>
          <w:lang w:val="es-ES"/>
        </w:rPr>
      </w:pPr>
      <w:r>
        <w:rPr>
          <w:b/>
          <w:bCs/>
          <w:iCs/>
          <w:sz w:val="30"/>
          <w:szCs w:val="30"/>
          <w:lang w:val="es-ES"/>
        </w:rPr>
        <w:t>Mã số: B1203935</w:t>
      </w:r>
    </w:p>
    <w:p w:rsidR="00D66D30" w:rsidRDefault="00D66D30" w:rsidP="00D66D30">
      <w:pPr>
        <w:jc w:val="center"/>
      </w:pPr>
      <w:r>
        <w:rPr>
          <w:b/>
          <w:bCs/>
          <w:iCs/>
          <w:sz w:val="30"/>
          <w:szCs w:val="30"/>
          <w:lang w:val="es-ES"/>
        </w:rPr>
        <w:t>Khóa: K38</w:t>
      </w: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b/>
          <w:sz w:val="32"/>
          <w:szCs w:val="32"/>
          <w:lang w:val="es-ES"/>
        </w:rPr>
      </w:pPr>
      <w:r>
        <w:rPr>
          <w:b/>
          <w:sz w:val="32"/>
          <w:szCs w:val="32"/>
          <w:lang w:val="es-ES"/>
        </w:rPr>
        <w:t>Cần Thơ, 11/2016</w:t>
      </w:r>
    </w:p>
    <w:p w:rsidR="00D66D30" w:rsidRDefault="00D66D30" w:rsidP="00D66D30">
      <w:pPr>
        <w:jc w:val="center"/>
        <w:sectPr w:rsidR="00D66D30" w:rsidSect="00C07414">
          <w:pgSz w:w="11906" w:h="16838"/>
          <w:pgMar w:top="1150" w:right="708" w:bottom="1433" w:left="1247" w:header="720" w:footer="720" w:gutter="0"/>
          <w:cols w:space="720"/>
          <w:titlePg/>
          <w:docGrid w:linePitch="360"/>
        </w:sectPr>
      </w:pPr>
    </w:p>
    <w:p w:rsidR="00D66D30" w:rsidRDefault="00D66D30" w:rsidP="00D66D30">
      <w:pPr>
        <w:pStyle w:val="Header"/>
        <w:pageBreakBefore/>
        <w:jc w:val="right"/>
        <w:rPr>
          <w:b/>
          <w:i/>
          <w:lang w:val="es-ES"/>
        </w:rPr>
      </w:pPr>
      <w:r>
        <w:rPr>
          <w:lang w:eastAsia="en-US"/>
        </w:rPr>
        <w:lastRenderedPageBreak/>
        <mc:AlternateContent>
          <mc:Choice Requires="wps">
            <w:drawing>
              <wp:anchor distT="0" distB="0" distL="114300" distR="114300" simplePos="0" relativeHeight="251675648" behindDoc="1" locked="0" layoutInCell="1" allowOverlap="1" wp14:anchorId="6E7122AE" wp14:editId="054C5D28">
                <wp:simplePos x="0" y="0"/>
                <wp:positionH relativeFrom="column">
                  <wp:posOffset>17780</wp:posOffset>
                </wp:positionH>
                <wp:positionV relativeFrom="paragraph">
                  <wp:posOffset>52070</wp:posOffset>
                </wp:positionV>
                <wp:extent cx="5831840" cy="9057005"/>
                <wp:effectExtent l="25400" t="25400" r="10160" b="10795"/>
                <wp:wrapNone/>
                <wp:docPr id="2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1840" cy="9057005"/>
                        </a:xfrm>
                        <a:prstGeom prst="rect">
                          <a:avLst/>
                        </a:prstGeom>
                        <a:solidFill>
                          <a:srgbClr val="FFFFFF"/>
                        </a:solidFill>
                        <a:ln w="38160" cap="sq">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4pt;margin-top:4.1pt;width:459.2pt;height:713.15pt;z-index:-2516408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" strokeweight="1.06mm">
                <v:stroke endcap="square"/>
                <v:shadow color="black" opacity="49150f" offset=".74833mm,.74833mm"/>
              </v:rect>
            </w:pict>
          </mc:Fallback>
        </mc:AlternateContent>
      </w:r>
    </w:p>
    <w:p w:rsidR="00D66D30" w:rsidRDefault="00D66D30" w:rsidP="00D66D30">
      <w:pPr>
        <w:rPr>
          <w:lang w:val="es-ES" w:eastAsia="en-US"/>
        </w:rPr>
      </w:pPr>
    </w:p>
    <w:p w:rsidR="00D66D30" w:rsidRPr="00314435" w:rsidRDefault="00D66D30" w:rsidP="00D66D30">
      <w:pPr>
        <w:jc w:val="center"/>
        <w:rPr>
          <w:sz w:val="28"/>
          <w:szCs w:val="28"/>
          <w:lang w:val="es-ES"/>
        </w:rPr>
      </w:pPr>
      <w:r w:rsidRPr="00314435">
        <w:rPr>
          <w:sz w:val="28"/>
          <w:szCs w:val="28"/>
          <w:lang w:val="es-ES"/>
        </w:rPr>
        <w:t>BỘ GIÁO DỤC VÀ ĐÀO TẠO</w:t>
      </w:r>
    </w:p>
    <w:p w:rsidR="00D66D30" w:rsidRDefault="00D66D30" w:rsidP="00D66D30">
      <w:pPr>
        <w:jc w:val="center"/>
        <w:rPr>
          <w:b/>
          <w:sz w:val="28"/>
          <w:szCs w:val="28"/>
          <w:lang w:val="es-ES"/>
        </w:rPr>
      </w:pPr>
      <w:r>
        <w:rPr>
          <w:b/>
          <w:sz w:val="28"/>
          <w:szCs w:val="28"/>
          <w:lang w:val="es-ES"/>
        </w:rPr>
        <w:t>TRƯỜNG ĐẠI HỌC CẦN THƠ</w:t>
      </w:r>
    </w:p>
    <w:p w:rsidR="00D66D30" w:rsidRDefault="00D66D30" w:rsidP="00D66D30">
      <w:pPr>
        <w:jc w:val="center"/>
        <w:rPr>
          <w:b/>
          <w:sz w:val="28"/>
          <w:szCs w:val="28"/>
          <w:lang w:val="es-ES"/>
        </w:rPr>
      </w:pPr>
      <w:r>
        <w:rPr>
          <w:b/>
          <w:sz w:val="28"/>
          <w:szCs w:val="28"/>
          <w:lang w:val="es-ES"/>
        </w:rPr>
        <w:t>KHOA CÔNG NGHỆ THÔNG TIN &amp; TRUYỀN THÔNG</w:t>
      </w:r>
    </w:p>
    <w:p w:rsidR="00D66D30" w:rsidRDefault="00D66D30" w:rsidP="00D66D30">
      <w:pPr>
        <w:jc w:val="center"/>
        <w:rPr>
          <w:lang w:val="es-ES"/>
        </w:rPr>
      </w:pPr>
      <w:r>
        <w:rPr>
          <w:b/>
          <w:sz w:val="28"/>
          <w:szCs w:val="28"/>
          <w:lang w:val="es-ES"/>
        </w:rPr>
        <w:t>BỘ MÔN MẠNG MÁY TÍNH &amp; TRUYỀN THÔNG</w:t>
      </w:r>
    </w:p>
    <w:p w:rsidR="00D66D30" w:rsidRDefault="00D66D30" w:rsidP="00D66D30">
      <w:pPr>
        <w:jc w:val="center"/>
        <w:rPr>
          <w:lang w:val="es-ES"/>
        </w:rPr>
      </w:pPr>
    </w:p>
    <w:p w:rsidR="00D66D30" w:rsidRDefault="00D66D30" w:rsidP="00D66D30">
      <w:pPr>
        <w:jc w:val="center"/>
        <w:rPr>
          <w:lang w:val="es-ES"/>
        </w:rPr>
      </w:pPr>
    </w:p>
    <w:p w:rsidR="00D66D30" w:rsidRDefault="00D66D30" w:rsidP="00D66D30">
      <w:pPr>
        <w:jc w:val="center"/>
        <w:rPr>
          <w:sz w:val="28"/>
          <w:szCs w:val="28"/>
          <w:lang w:val="es-ES"/>
        </w:rPr>
      </w:pPr>
    </w:p>
    <w:p w:rsidR="00D66D30" w:rsidRDefault="00D66D30" w:rsidP="00D66D30">
      <w:pPr>
        <w:jc w:val="center"/>
        <w:rPr>
          <w:b/>
          <w:bCs/>
          <w:sz w:val="30"/>
          <w:lang w:val="es-ES"/>
        </w:rPr>
      </w:pPr>
      <w:r>
        <w:rPr>
          <w:b/>
          <w:sz w:val="28"/>
          <w:szCs w:val="28"/>
          <w:lang w:val="es-ES"/>
        </w:rPr>
        <w:t>LUẬN VĂN TỐT NGHIỆP ĐẠI HỌC</w:t>
      </w:r>
    </w:p>
    <w:p w:rsidR="00D66D30" w:rsidRDefault="00D66D30" w:rsidP="00D66D30">
      <w:pPr>
        <w:jc w:val="center"/>
        <w:rPr>
          <w:b/>
          <w:bCs/>
          <w:lang w:val="es-ES"/>
        </w:rPr>
      </w:pPr>
      <w:r>
        <w:rPr>
          <w:b/>
          <w:bCs/>
          <w:sz w:val="30"/>
          <w:lang w:val="es-ES"/>
        </w:rPr>
        <w:t>NGÀNH TRUYỀN THÔNG &amp; MẠNG MÁY TÍNH</w:t>
      </w:r>
    </w:p>
    <w:p w:rsidR="00D66D30" w:rsidRDefault="00D66D30" w:rsidP="00D66D30">
      <w:pPr>
        <w:jc w:val="center"/>
        <w:rPr>
          <w:b/>
          <w:bCs/>
          <w:lang w:val="es-ES"/>
        </w:rPr>
      </w:pPr>
    </w:p>
    <w:p w:rsidR="00D66D30" w:rsidRDefault="00D66D30" w:rsidP="00D66D30">
      <w:pPr>
        <w:jc w:val="center"/>
        <w:rPr>
          <w:lang w:val="es-ES"/>
        </w:rPr>
      </w:pPr>
    </w:p>
    <w:p w:rsidR="00D66D30" w:rsidRDefault="00D66D30" w:rsidP="00D66D30">
      <w:pPr>
        <w:jc w:val="center"/>
        <w:rPr>
          <w:lang w:val="es-ES"/>
        </w:rPr>
      </w:pPr>
    </w:p>
    <w:p w:rsidR="00D66D30" w:rsidRDefault="00D66D30" w:rsidP="00D66D30">
      <w:pPr>
        <w:jc w:val="center"/>
        <w:rPr>
          <w:b/>
          <w:bCs/>
          <w:sz w:val="32"/>
          <w:lang w:val="es-ES"/>
        </w:rPr>
      </w:pPr>
    </w:p>
    <w:p w:rsidR="00D66D30" w:rsidRDefault="00D66D30" w:rsidP="00D66D30">
      <w:pPr>
        <w:jc w:val="center"/>
        <w:rPr>
          <w:b/>
          <w:bCs/>
          <w:sz w:val="32"/>
          <w:lang w:val="es-ES"/>
        </w:rPr>
      </w:pPr>
      <w:r>
        <w:rPr>
          <w:b/>
          <w:bCs/>
          <w:sz w:val="32"/>
          <w:lang w:val="es-ES"/>
        </w:rPr>
        <w:t>Đề tài</w:t>
      </w:r>
    </w:p>
    <w:p w:rsidR="00D66D30" w:rsidRDefault="00D66D30" w:rsidP="00D66D30">
      <w:pPr>
        <w:jc w:val="center"/>
        <w:rPr>
          <w:b/>
          <w:bCs/>
          <w:sz w:val="32"/>
          <w:lang w:val="es-ES"/>
        </w:rPr>
      </w:pPr>
    </w:p>
    <w:p w:rsidR="00D66D30" w:rsidRDefault="00D66D30" w:rsidP="00D66D30">
      <w:pPr>
        <w:jc w:val="center"/>
        <w:rPr>
          <w:b/>
          <w:bCs/>
          <w:sz w:val="40"/>
          <w:szCs w:val="40"/>
          <w:lang w:val="es-ES"/>
        </w:rPr>
      </w:pPr>
      <w:r>
        <w:rPr>
          <w:b/>
          <w:bCs/>
          <w:sz w:val="40"/>
          <w:szCs w:val="40"/>
          <w:lang w:val="es-ES"/>
        </w:rPr>
        <w:t>LẬP TRÌNH GAME TRÊN ANDROID</w:t>
      </w:r>
    </w:p>
    <w:p w:rsidR="00D66D30" w:rsidRPr="00090992" w:rsidRDefault="00D66D30" w:rsidP="00D66D30">
      <w:pPr>
        <w:jc w:val="center"/>
        <w:rPr>
          <w:b/>
          <w:bCs/>
          <w:sz w:val="40"/>
          <w:szCs w:val="40"/>
          <w:lang w:val="vi-VN"/>
        </w:rPr>
      </w:pPr>
      <w:r>
        <w:rPr>
          <w:b/>
          <w:bCs/>
          <w:sz w:val="40"/>
          <w:szCs w:val="40"/>
          <w:lang w:val="es-ES"/>
        </w:rPr>
        <w:t>VỚI CORONA SDK</w:t>
      </w:r>
    </w:p>
    <w:p w:rsidR="00D66D30" w:rsidRDefault="00D66D30" w:rsidP="00D66D30">
      <w:pPr>
        <w:jc w:val="center"/>
        <w:rPr>
          <w:lang w:val="es-ES"/>
        </w:rPr>
      </w:pPr>
    </w:p>
    <w:p w:rsidR="00D66D30" w:rsidRDefault="00D66D30" w:rsidP="00D66D30">
      <w:pPr>
        <w:jc w:val="center"/>
        <w:rPr>
          <w:lang w:val="es-ES"/>
        </w:rPr>
      </w:pPr>
    </w:p>
    <w:p w:rsidR="00D66D30" w:rsidRDefault="00D66D30" w:rsidP="00D66D30">
      <w:pPr>
        <w:jc w:val="center"/>
        <w:rPr>
          <w:lang w:val="es-ES"/>
        </w:rPr>
      </w:pPr>
    </w:p>
    <w:p w:rsidR="00D66D30" w:rsidRDefault="00D66D30" w:rsidP="00D66D30">
      <w:pPr>
        <w:tabs>
          <w:tab w:val="center" w:pos="7371"/>
        </w:tabs>
        <w:rPr>
          <w:b/>
          <w:bCs/>
          <w:iCs/>
          <w:sz w:val="30"/>
          <w:szCs w:val="30"/>
          <w:lang w:val="es-ES"/>
        </w:rPr>
      </w:pPr>
      <w:r>
        <w:rPr>
          <w:b/>
          <w:bCs/>
          <w:iCs/>
          <w:sz w:val="30"/>
          <w:szCs w:val="30"/>
          <w:lang w:val="es-ES"/>
        </w:rPr>
        <w:t xml:space="preserve">      Người hướng dẫn</w:t>
      </w:r>
      <w:r>
        <w:rPr>
          <w:b/>
          <w:bCs/>
          <w:iCs/>
          <w:sz w:val="30"/>
          <w:szCs w:val="30"/>
          <w:lang w:val="es-ES"/>
        </w:rPr>
        <w:tab/>
        <w:t>Sinh viên thực hiện</w:t>
      </w:r>
    </w:p>
    <w:p w:rsidR="00D66D30" w:rsidRDefault="00D66D30" w:rsidP="00D66D30">
      <w:pPr>
        <w:tabs>
          <w:tab w:val="center" w:pos="7371"/>
        </w:tabs>
        <w:rPr>
          <w:b/>
          <w:bCs/>
          <w:iCs/>
          <w:sz w:val="30"/>
          <w:szCs w:val="30"/>
          <w:lang w:val="es-ES"/>
        </w:rPr>
      </w:pPr>
      <w:r>
        <w:rPr>
          <w:b/>
          <w:bCs/>
          <w:iCs/>
          <w:sz w:val="30"/>
          <w:szCs w:val="30"/>
          <w:lang w:val="es-ES"/>
        </w:rPr>
        <w:t xml:space="preserve">       TS. Trần Công Án</w:t>
      </w:r>
      <w:r>
        <w:rPr>
          <w:b/>
          <w:bCs/>
          <w:iCs/>
          <w:sz w:val="30"/>
          <w:szCs w:val="30"/>
          <w:lang w:val="es-ES"/>
        </w:rPr>
        <w:tab/>
        <w:t xml:space="preserve">Tô Trí Khương </w:t>
      </w:r>
    </w:p>
    <w:p w:rsidR="00D66D30" w:rsidRDefault="00D66D30" w:rsidP="00D66D30">
      <w:pPr>
        <w:tabs>
          <w:tab w:val="center" w:pos="7230"/>
        </w:tabs>
        <w:rPr>
          <w:b/>
          <w:bCs/>
          <w:iCs/>
          <w:sz w:val="30"/>
          <w:szCs w:val="30"/>
          <w:lang w:val="es-ES"/>
        </w:rPr>
      </w:pPr>
      <w:r>
        <w:rPr>
          <w:b/>
          <w:bCs/>
          <w:iCs/>
          <w:sz w:val="30"/>
          <w:szCs w:val="30"/>
          <w:lang w:val="es-ES"/>
        </w:rPr>
        <w:t xml:space="preserve"> </w:t>
      </w:r>
      <w:r>
        <w:rPr>
          <w:b/>
          <w:bCs/>
          <w:iCs/>
          <w:sz w:val="30"/>
          <w:szCs w:val="30"/>
          <w:lang w:val="es-ES"/>
        </w:rPr>
        <w:tab/>
        <w:t xml:space="preserve"> Mã số: B1203935</w:t>
      </w:r>
    </w:p>
    <w:p w:rsidR="00D66D30" w:rsidRDefault="00D66D30" w:rsidP="00D66D30">
      <w:pPr>
        <w:tabs>
          <w:tab w:val="center" w:pos="7371"/>
        </w:tabs>
      </w:pPr>
      <w:r>
        <w:rPr>
          <w:b/>
          <w:bCs/>
          <w:iCs/>
          <w:sz w:val="30"/>
          <w:szCs w:val="30"/>
          <w:lang w:val="es-ES"/>
        </w:rPr>
        <w:tab/>
        <w:t>Khóa: K38</w:t>
      </w:r>
    </w:p>
    <w:p w:rsidR="00D66D30" w:rsidRDefault="00D66D30" w:rsidP="00D66D30">
      <w:pPr>
        <w:jc w:val="cente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sz w:val="32"/>
          <w:szCs w:val="32"/>
          <w:lang w:val="es-ES"/>
        </w:rPr>
      </w:pPr>
    </w:p>
    <w:p w:rsidR="00D66D30" w:rsidRDefault="00D66D30" w:rsidP="00D66D30">
      <w:pPr>
        <w:jc w:val="center"/>
        <w:rPr>
          <w:b/>
          <w:i/>
          <w:sz w:val="28"/>
          <w:szCs w:val="32"/>
          <w:lang w:val="nl-NL"/>
        </w:rPr>
        <w:sectPr w:rsidR="00D66D30" w:rsidSect="00C07414">
          <w:headerReference w:type="even" r:id="rId8"/>
          <w:headerReference w:type="default" r:id="rId9"/>
          <w:footerReference w:type="even" r:id="rId10"/>
          <w:footerReference w:type="default" r:id="rId11"/>
          <w:headerReference w:type="first" r:id="rId12"/>
          <w:footerReference w:type="first" r:id="rId13"/>
          <w:pgSz w:w="11906" w:h="16838"/>
          <w:pgMar w:top="1701" w:right="1134" w:bottom="1701" w:left="1985" w:header="720" w:footer="720" w:gutter="0"/>
          <w:pgNumType w:start="3"/>
          <w:cols w:space="720"/>
          <w:docGrid w:linePitch="360"/>
        </w:sectPr>
      </w:pPr>
      <w:r>
        <w:rPr>
          <w:b/>
          <w:i/>
          <w:sz w:val="28"/>
          <w:szCs w:val="32"/>
          <w:lang w:val="nl-NL"/>
        </w:rPr>
        <w:t>Cần Thơ, 11/2016</w:t>
      </w:r>
    </w:p>
    <w:p w:rsidR="00D66D30" w:rsidRPr="0026455B" w:rsidRDefault="00D66D30" w:rsidP="00D66D30">
      <w:pPr>
        <w:pStyle w:val="Heading1"/>
        <w:numPr>
          <w:ilvl w:val="0"/>
          <w:numId w:val="14"/>
        </w:numPr>
      </w:pPr>
      <w:bookmarkStart w:id="1" w:name="_Toc450563989"/>
      <w:r w:rsidRPr="0026455B">
        <w:lastRenderedPageBreak/>
        <w:t xml:space="preserve">LỜI </w:t>
      </w:r>
      <w:r w:rsidRPr="00832EAD">
        <w:t>CẢM</w:t>
      </w:r>
      <w:r w:rsidRPr="0026455B">
        <w:t xml:space="preserve"> ƠN</w:t>
      </w:r>
      <w:bookmarkEnd w:id="1"/>
    </w:p>
    <w:p w:rsidR="00D66D30" w:rsidRPr="0026455B" w:rsidRDefault="00D66D30" w:rsidP="00D66D30">
      <w:pPr>
        <w:rPr>
          <w:b/>
          <w:szCs w:val="26"/>
        </w:rPr>
      </w:pPr>
    </w:p>
    <w:p w:rsidR="00D66D30" w:rsidRPr="0026455B" w:rsidRDefault="00D66D30" w:rsidP="00D66D30">
      <w:pPr>
        <w:spacing w:before="25" w:after="25"/>
        <w:rPr>
          <w:szCs w:val="26"/>
        </w:rPr>
      </w:pPr>
      <w:r>
        <w:rPr>
          <w:szCs w:val="26"/>
        </w:rPr>
        <w:tab/>
      </w:r>
      <w:r w:rsidRPr="0026455B">
        <w:rPr>
          <w:szCs w:val="26"/>
        </w:rPr>
        <w:t>Lời đầu tiên, tôi xin chân thành gửi lời cảm ơn và sự tri ân sâu sắc đến các thầy cô trường Đại học Cần Thơ. Đặc biệt là các thầy cô khoa Công Nghệ Thông Tin và Truyền Thông đã tạo điều kiện cho tôi học tập rèn luyện và hoàn thành khoá học, cũng như luận văn tốt nghiệp này.</w:t>
      </w:r>
    </w:p>
    <w:p w:rsidR="00D66D30" w:rsidRPr="0026455B" w:rsidRDefault="00D66D30" w:rsidP="00D66D30">
      <w:pPr>
        <w:spacing w:before="25" w:after="25"/>
        <w:rPr>
          <w:szCs w:val="26"/>
        </w:rPr>
      </w:pPr>
      <w:r>
        <w:rPr>
          <w:szCs w:val="26"/>
        </w:rPr>
        <w:tab/>
      </w:r>
      <w:r w:rsidRPr="0026455B">
        <w:rPr>
          <w:szCs w:val="26"/>
        </w:rPr>
        <w:t>Bên cạnh đó, tôi cũng xin gửi lời cảm ơn chân thành đến thầy Trần Côn</w:t>
      </w:r>
      <w:r>
        <w:rPr>
          <w:szCs w:val="26"/>
        </w:rPr>
        <w:t>g Án đã nhiệt tình hướng dẫn, chỉ bảo những thiếu sót, giúp tôi</w:t>
      </w:r>
      <w:r w:rsidRPr="0026455B">
        <w:rPr>
          <w:szCs w:val="26"/>
        </w:rPr>
        <w:t xml:space="preserve"> hoàn thành luận văn tốt nghiệp trong thời gian qua.</w:t>
      </w:r>
    </w:p>
    <w:p w:rsidR="00D66D30" w:rsidRPr="0026455B" w:rsidRDefault="00D66D30" w:rsidP="00D66D30">
      <w:pPr>
        <w:spacing w:before="25" w:after="25"/>
        <w:rPr>
          <w:szCs w:val="26"/>
        </w:rPr>
      </w:pPr>
      <w:r>
        <w:rPr>
          <w:szCs w:val="26"/>
        </w:rPr>
        <w:tab/>
      </w:r>
      <w:r w:rsidRPr="0026455B">
        <w:rPr>
          <w:szCs w:val="26"/>
        </w:rPr>
        <w:t>Đồng thời tôi xin cảm ơn tất cả bạn bè người thân đã động viên, tạo điều kiện cho tôi hoàn thành tốt luận văn này.</w:t>
      </w:r>
    </w:p>
    <w:p w:rsidR="00D66D30" w:rsidRPr="0026455B" w:rsidRDefault="00D66D30" w:rsidP="00D66D30">
      <w:pPr>
        <w:spacing w:before="25" w:after="25"/>
        <w:rPr>
          <w:szCs w:val="26"/>
        </w:rPr>
      </w:pPr>
      <w:r>
        <w:rPr>
          <w:szCs w:val="26"/>
        </w:rPr>
        <w:tab/>
      </w:r>
      <w:r w:rsidRPr="0026455B">
        <w:rPr>
          <w:szCs w:val="26"/>
        </w:rPr>
        <w:t xml:space="preserve">Trong thời gian học tập, cũng như trong quá trình làm luận văn, mặc dù đã cố gắng hết </w:t>
      </w:r>
      <w:r>
        <w:rPr>
          <w:szCs w:val="26"/>
        </w:rPr>
        <w:t>sức nhưng có thể vẫn còn</w:t>
      </w:r>
      <w:r w:rsidRPr="0026455B">
        <w:rPr>
          <w:szCs w:val="26"/>
        </w:rPr>
        <w:t xml:space="preserve"> sai sót, vì vậy rất mong nhận được sự đóng góp ý kiến quý báu của quý Thầy Cô và các bạn.</w:t>
      </w:r>
    </w:p>
    <w:p w:rsidR="00D66D30" w:rsidRPr="0026455B" w:rsidRDefault="00D66D30" w:rsidP="00D66D30">
      <w:pPr>
        <w:spacing w:before="25" w:after="25"/>
        <w:rPr>
          <w:szCs w:val="26"/>
        </w:rPr>
      </w:pPr>
      <w:r>
        <w:rPr>
          <w:szCs w:val="26"/>
        </w:rPr>
        <w:tab/>
      </w:r>
      <w:r w:rsidRPr="0026455B">
        <w:rPr>
          <w:szCs w:val="26"/>
        </w:rPr>
        <w:t>Tôi xin chân thành cảm ơn!</w:t>
      </w:r>
    </w:p>
    <w:p w:rsidR="00D66D30" w:rsidRPr="0026455B" w:rsidRDefault="00D66D30" w:rsidP="00D66D30">
      <w:pPr>
        <w:spacing w:before="100" w:beforeAutospacing="1" w:after="100" w:afterAutospacing="1"/>
        <w:rPr>
          <w:sz w:val="72"/>
          <w:szCs w:val="72"/>
        </w:rPr>
      </w:pPr>
    </w:p>
    <w:p w:rsidR="00D66D30" w:rsidRPr="0026455B" w:rsidRDefault="00D66D30" w:rsidP="00D66D30">
      <w:pPr>
        <w:rPr>
          <w:szCs w:val="26"/>
        </w:rPr>
      </w:pPr>
    </w:p>
    <w:p w:rsidR="00D66D30" w:rsidRDefault="00D66D30" w:rsidP="00D66D30">
      <w:pPr>
        <w:rPr>
          <w:sz w:val="96"/>
          <w:szCs w:val="96"/>
        </w:rPr>
      </w:pPr>
    </w:p>
    <w:p w:rsidR="00D66D30" w:rsidRPr="0026455B" w:rsidRDefault="00D66D30" w:rsidP="00D66D30">
      <w:pPr>
        <w:rPr>
          <w:sz w:val="96"/>
          <w:szCs w:val="96"/>
        </w:rPr>
      </w:pPr>
    </w:p>
    <w:p w:rsidR="00D66D30" w:rsidRPr="0026455B" w:rsidRDefault="00D66D30" w:rsidP="00D66D30">
      <w:pPr>
        <w:tabs>
          <w:tab w:val="center" w:pos="6804"/>
        </w:tabs>
        <w:rPr>
          <w:szCs w:val="26"/>
        </w:rPr>
      </w:pPr>
      <w:r w:rsidRPr="0026455B">
        <w:rPr>
          <w:szCs w:val="26"/>
        </w:rPr>
        <w:tab/>
        <w:t xml:space="preserve">Cần Thơ ngày </w:t>
      </w:r>
      <w:r>
        <w:rPr>
          <w:szCs w:val="26"/>
        </w:rPr>
        <w:t xml:space="preserve">   </w:t>
      </w:r>
      <w:r w:rsidRPr="0026455B">
        <w:rPr>
          <w:szCs w:val="26"/>
        </w:rPr>
        <w:t xml:space="preserve">tháng </w:t>
      </w:r>
      <w:r>
        <w:rPr>
          <w:szCs w:val="26"/>
        </w:rPr>
        <w:t>11</w:t>
      </w:r>
      <w:r w:rsidRPr="0026455B">
        <w:rPr>
          <w:szCs w:val="26"/>
        </w:rPr>
        <w:t xml:space="preserve"> năm 2016</w:t>
      </w:r>
    </w:p>
    <w:p w:rsidR="00D66D30" w:rsidRPr="0026455B" w:rsidRDefault="00D66D30" w:rsidP="00D66D30">
      <w:pPr>
        <w:tabs>
          <w:tab w:val="center" w:pos="6804"/>
        </w:tabs>
        <w:rPr>
          <w:szCs w:val="26"/>
        </w:rPr>
      </w:pPr>
      <w:r w:rsidRPr="0026455B">
        <w:rPr>
          <w:szCs w:val="26"/>
        </w:rPr>
        <w:tab/>
        <w:t>Sinh viên</w:t>
      </w:r>
    </w:p>
    <w:p w:rsidR="00D66D30" w:rsidRPr="0026455B" w:rsidRDefault="00D66D30" w:rsidP="00D66D30">
      <w:pPr>
        <w:tabs>
          <w:tab w:val="center" w:pos="6804"/>
        </w:tabs>
        <w:rPr>
          <w:szCs w:val="26"/>
        </w:rPr>
      </w:pPr>
    </w:p>
    <w:p w:rsidR="00D66D30" w:rsidRPr="0026455B" w:rsidRDefault="00D66D30" w:rsidP="00D66D30">
      <w:pPr>
        <w:tabs>
          <w:tab w:val="center" w:pos="6804"/>
        </w:tabs>
        <w:rPr>
          <w:szCs w:val="26"/>
        </w:rPr>
      </w:pPr>
    </w:p>
    <w:p w:rsidR="00D66D30" w:rsidRPr="0026455B" w:rsidRDefault="00D66D30" w:rsidP="00D66D30">
      <w:pPr>
        <w:tabs>
          <w:tab w:val="center" w:pos="6804"/>
        </w:tabs>
        <w:rPr>
          <w:szCs w:val="26"/>
        </w:rPr>
      </w:pPr>
    </w:p>
    <w:p w:rsidR="00D66D30" w:rsidRPr="0026455B" w:rsidRDefault="00D66D30" w:rsidP="00D66D30">
      <w:pPr>
        <w:tabs>
          <w:tab w:val="center" w:pos="6804"/>
        </w:tabs>
        <w:rPr>
          <w:szCs w:val="26"/>
        </w:rPr>
      </w:pPr>
    </w:p>
    <w:p w:rsidR="00D66D30" w:rsidRPr="0026455B" w:rsidRDefault="00D66D30" w:rsidP="00D66D30">
      <w:pPr>
        <w:tabs>
          <w:tab w:val="center" w:pos="6804"/>
        </w:tabs>
        <w:rPr>
          <w:b/>
          <w:szCs w:val="26"/>
        </w:rPr>
      </w:pPr>
      <w:r w:rsidRPr="0026455B">
        <w:rPr>
          <w:szCs w:val="26"/>
        </w:rPr>
        <w:tab/>
      </w:r>
      <w:r>
        <w:rPr>
          <w:b/>
          <w:szCs w:val="26"/>
        </w:rPr>
        <w:t>Tô Trí Khương</w:t>
      </w:r>
    </w:p>
    <w:p w:rsidR="00D66D30" w:rsidRPr="0026455B" w:rsidRDefault="00D66D30" w:rsidP="00D66D30">
      <w:pPr>
        <w:tabs>
          <w:tab w:val="center" w:pos="7371"/>
        </w:tabs>
        <w:rPr>
          <w:b/>
          <w:szCs w:val="26"/>
        </w:rPr>
      </w:pPr>
      <w:r w:rsidRPr="0026455B">
        <w:rPr>
          <w:b/>
          <w:szCs w:val="26"/>
        </w:rPr>
        <w:br w:type="page"/>
      </w:r>
    </w:p>
    <w:p w:rsidR="00D66D30" w:rsidRDefault="00D66D30" w:rsidP="00D66D30">
      <w:pPr>
        <w:pStyle w:val="Heading1"/>
      </w:pPr>
      <w:bookmarkStart w:id="2" w:name="_Toc450563990"/>
      <w:r>
        <w:lastRenderedPageBreak/>
        <w:t>MỤC LỤC</w:t>
      </w:r>
      <w:bookmarkEnd w:id="2"/>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r w:rsidRPr="00EB56DF">
        <w:rPr>
          <w:rFonts w:ascii="Times New Roman" w:hAnsi="Times New Roman"/>
          <w:b w:val="0"/>
          <w:szCs w:val="26"/>
        </w:rPr>
        <w:fldChar w:fldCharType="begin"/>
      </w:r>
      <w:r w:rsidRPr="00EB56DF">
        <w:rPr>
          <w:rFonts w:ascii="Times New Roman" w:hAnsi="Times New Roman"/>
          <w:b w:val="0"/>
          <w:szCs w:val="26"/>
        </w:rPr>
        <w:instrText xml:space="preserve"> TOC \o "1-3" \h \z \u </w:instrText>
      </w:r>
      <w:r w:rsidRPr="00EB56DF">
        <w:rPr>
          <w:rFonts w:ascii="Times New Roman" w:hAnsi="Times New Roman"/>
          <w:b w:val="0"/>
          <w:szCs w:val="26"/>
        </w:rPr>
        <w:fldChar w:fldCharType="separate"/>
      </w:r>
      <w:hyperlink w:anchor="_Toc450563989" w:history="1">
        <w:r w:rsidRPr="00EB56DF">
          <w:rPr>
            <w:rStyle w:val="Hyperlink"/>
            <w:rFonts w:ascii="Times New Roman" w:hAnsi="Times New Roman"/>
            <w:szCs w:val="26"/>
          </w:rPr>
          <w:t>LỜI CẢM ƠN</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3989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3</w:t>
        </w:r>
        <w:r w:rsidRPr="00EB56DF">
          <w:rPr>
            <w:rFonts w:ascii="Times New Roman" w:hAnsi="Times New Roman"/>
            <w:webHidden/>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3990" w:history="1">
        <w:r w:rsidRPr="00EB56DF">
          <w:rPr>
            <w:rStyle w:val="Hyperlink"/>
            <w:rFonts w:ascii="Times New Roman" w:hAnsi="Times New Roman"/>
            <w:szCs w:val="26"/>
          </w:rPr>
          <w:t>MỤC LỤC</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3990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4</w:t>
        </w:r>
        <w:r w:rsidRPr="00EB56DF">
          <w:rPr>
            <w:rFonts w:ascii="Times New Roman" w:hAnsi="Times New Roman"/>
            <w:webHidden/>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3991" w:history="1">
        <w:r w:rsidRPr="00EB56DF">
          <w:rPr>
            <w:rStyle w:val="Hyperlink"/>
            <w:rFonts w:ascii="Times New Roman" w:hAnsi="Times New Roman"/>
            <w:szCs w:val="26"/>
          </w:rPr>
          <w:t>DANH MỤC HÌNH</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3991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6</w:t>
        </w:r>
        <w:r w:rsidRPr="00EB56DF">
          <w:rPr>
            <w:rFonts w:ascii="Times New Roman" w:hAnsi="Times New Roman"/>
            <w:webHidden/>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3992" w:history="1">
        <w:r w:rsidRPr="00EB56DF">
          <w:rPr>
            <w:rStyle w:val="Hyperlink"/>
            <w:rFonts w:ascii="Times New Roman" w:hAnsi="Times New Roman"/>
            <w:szCs w:val="26"/>
          </w:rPr>
          <w:t>DANH MỤC BẢNG</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3992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7</w:t>
        </w:r>
        <w:r w:rsidRPr="00EB56DF">
          <w:rPr>
            <w:rFonts w:ascii="Times New Roman" w:hAnsi="Times New Roman"/>
            <w:webHidden/>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3993" w:history="1">
        <w:r w:rsidRPr="00EB56DF">
          <w:rPr>
            <w:rStyle w:val="Hyperlink"/>
            <w:rFonts w:ascii="Times New Roman" w:hAnsi="Times New Roman"/>
            <w:szCs w:val="26"/>
          </w:rPr>
          <w:t>TÓM TẮT</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3993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8</w:t>
        </w:r>
        <w:r w:rsidRPr="00EB56DF">
          <w:rPr>
            <w:rFonts w:ascii="Times New Roman" w:hAnsi="Times New Roman"/>
            <w:webHidden/>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3994" w:history="1">
        <w:r w:rsidRPr="00EB56DF">
          <w:rPr>
            <w:rStyle w:val="Hyperlink"/>
            <w:rFonts w:ascii="Times New Roman" w:hAnsi="Times New Roman"/>
            <w:szCs w:val="26"/>
          </w:rPr>
          <w:t>ABSTRACT</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3994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9</w:t>
        </w:r>
        <w:r w:rsidRPr="00EB56DF">
          <w:rPr>
            <w:rFonts w:ascii="Times New Roman" w:hAnsi="Times New Roman"/>
            <w:webHidden/>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3995" w:history="1">
        <w:r w:rsidRPr="00EB56DF">
          <w:rPr>
            <w:rStyle w:val="Hyperlink"/>
            <w:rFonts w:ascii="Times New Roman" w:hAnsi="Times New Roman"/>
            <w:szCs w:val="26"/>
          </w:rPr>
          <w:t>PHẦN GIỚI THIỆU</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3995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1</w:t>
        </w:r>
        <w:r w:rsidRPr="00EB56DF">
          <w:rPr>
            <w:rFonts w:ascii="Times New Roman" w:hAnsi="Times New Roman"/>
            <w:webHidden/>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3996" w:history="1">
        <w:r w:rsidRPr="00EB56DF">
          <w:rPr>
            <w:rStyle w:val="Hyperlink"/>
            <w:rFonts w:ascii="Times New Roman" w:hAnsi="Times New Roman"/>
            <w:sz w:val="26"/>
            <w:szCs w:val="26"/>
          </w:rPr>
          <w:t>1. ĐẶT VẤN ĐỀ</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3996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3997" w:history="1">
        <w:r w:rsidRPr="00EB56DF">
          <w:rPr>
            <w:rStyle w:val="Hyperlink"/>
            <w:rFonts w:ascii="Times New Roman" w:hAnsi="Times New Roman"/>
            <w:sz w:val="26"/>
            <w:szCs w:val="26"/>
          </w:rPr>
          <w:t>2. TÓM TẮT LỊCH SỬ GIẢI QUYẾT VẤN ĐỀ</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3997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0</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3998" w:history="1">
        <w:r w:rsidRPr="00EB56DF">
          <w:rPr>
            <w:rStyle w:val="Hyperlink"/>
            <w:rFonts w:ascii="Times New Roman" w:hAnsi="Times New Roman"/>
            <w:sz w:val="26"/>
            <w:szCs w:val="26"/>
          </w:rPr>
          <w:t>3. MỤC TIÊU ĐỀ TÀI</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3998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0</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3999" w:history="1">
        <w:r w:rsidRPr="00EB56DF">
          <w:rPr>
            <w:rStyle w:val="Hyperlink"/>
            <w:rFonts w:ascii="Times New Roman" w:hAnsi="Times New Roman"/>
            <w:sz w:val="26"/>
            <w:szCs w:val="26"/>
          </w:rPr>
          <w:t>4. ĐỐI TƯỢNG VÀ PHẠM VI NGHIÊN CỨU</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3999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0</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00" w:history="1">
        <w:r w:rsidRPr="00EB56DF">
          <w:rPr>
            <w:rStyle w:val="Hyperlink"/>
            <w:rFonts w:ascii="Times New Roman" w:hAnsi="Times New Roman"/>
            <w:sz w:val="26"/>
            <w:szCs w:val="26"/>
          </w:rPr>
          <w:t>5. NỘI DUNG NGHIÊN CỨU</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0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1</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01" w:history="1">
        <w:r w:rsidRPr="00EB56DF">
          <w:rPr>
            <w:rStyle w:val="Hyperlink"/>
            <w:rFonts w:ascii="Times New Roman" w:hAnsi="Times New Roman"/>
            <w:sz w:val="26"/>
            <w:szCs w:val="26"/>
          </w:rPr>
          <w:t>6. NHỮNG ĐÓNG GÓP CHÍNH CỦA ĐỀ TÀI</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1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1</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02" w:history="1">
        <w:r w:rsidRPr="00EB56DF">
          <w:rPr>
            <w:rStyle w:val="Hyperlink"/>
            <w:rFonts w:ascii="Times New Roman" w:hAnsi="Times New Roman"/>
            <w:sz w:val="26"/>
            <w:szCs w:val="26"/>
          </w:rPr>
          <w:t>7. BỐ CỤC CỦA QUYỂN LUẬN VĂ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2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2</w:t>
        </w:r>
        <w:r w:rsidRPr="00EB56DF">
          <w:rPr>
            <w:rFonts w:ascii="Times New Roman" w:hAnsi="Times New Roman"/>
            <w:webHidden/>
            <w:sz w:val="26"/>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4003" w:history="1">
        <w:r w:rsidRPr="00EB56DF">
          <w:rPr>
            <w:rStyle w:val="Hyperlink"/>
            <w:rFonts w:ascii="Times New Roman" w:hAnsi="Times New Roman"/>
            <w:szCs w:val="26"/>
          </w:rPr>
          <w:t>PHẦN NỘI DUNG</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4003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13</w:t>
        </w:r>
        <w:r w:rsidRPr="00EB56DF">
          <w:rPr>
            <w:rFonts w:ascii="Times New Roman" w:hAnsi="Times New Roman"/>
            <w:webHidden/>
            <w:szCs w:val="26"/>
          </w:rPr>
          <w:fldChar w:fldCharType="end"/>
        </w:r>
      </w:hyperlink>
    </w:p>
    <w:p w:rsidR="00D66D30" w:rsidRPr="00EB56DF" w:rsidRDefault="00D66D30" w:rsidP="00D66D30">
      <w:pPr>
        <w:pStyle w:val="TOC2"/>
        <w:tabs>
          <w:tab w:val="right" w:leader="dot" w:pos="8777"/>
        </w:tabs>
        <w:spacing w:line="276" w:lineRule="auto"/>
        <w:rPr>
          <w:rFonts w:ascii="Times New Roman" w:eastAsiaTheme="minorEastAsia" w:hAnsi="Times New Roman"/>
          <w:b w:val="0"/>
          <w:sz w:val="26"/>
          <w:szCs w:val="26"/>
          <w:lang w:eastAsia="en-US"/>
        </w:rPr>
      </w:pPr>
      <w:hyperlink w:anchor="_Toc450564004" w:history="1">
        <w:r w:rsidRPr="00EB56DF">
          <w:rPr>
            <w:rStyle w:val="Hyperlink"/>
            <w:rFonts w:ascii="Times New Roman" w:hAnsi="Times New Roman"/>
            <w:bCs/>
            <w:caps/>
            <w:sz w:val="26"/>
            <w:szCs w:val="26"/>
          </w:rPr>
          <w:t>Chương 1 -</w:t>
        </w:r>
        <w:r w:rsidRPr="00EB56DF">
          <w:rPr>
            <w:rStyle w:val="Hyperlink"/>
            <w:rFonts w:ascii="Times New Roman" w:hAnsi="Times New Roman"/>
            <w:sz w:val="26"/>
            <w:szCs w:val="26"/>
          </w:rPr>
          <w:t xml:space="preserve"> MÔ TẢ BÀI TOÁ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4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3</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05" w:history="1">
        <w:r w:rsidRPr="00EB56DF">
          <w:rPr>
            <w:rStyle w:val="Hyperlink"/>
            <w:rFonts w:ascii="Times New Roman" w:hAnsi="Times New Roman"/>
            <w:sz w:val="26"/>
            <w:szCs w:val="26"/>
          </w:rPr>
          <w:t>1. MÔ TẢ CHI TIẾT BÀI TOÁ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5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3</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06" w:history="1">
        <w:r w:rsidRPr="00EB56DF">
          <w:rPr>
            <w:rStyle w:val="Hyperlink"/>
            <w:rFonts w:ascii="Times New Roman" w:hAnsi="Times New Roman"/>
            <w:sz w:val="26"/>
            <w:szCs w:val="26"/>
          </w:rPr>
          <w:t>2. PHÂN TÍCH ĐÁNH GIÁ CÁC GIẢI PHÁP CÓ LIÊN QUAN ĐẾN BÀI TOÁ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6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4</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07" w:history="1">
        <w:r w:rsidRPr="00EB56DF">
          <w:rPr>
            <w:rStyle w:val="Hyperlink"/>
            <w:rFonts w:ascii="Times New Roman" w:hAnsi="Times New Roman"/>
            <w:sz w:val="26"/>
            <w:szCs w:val="26"/>
          </w:rPr>
          <w:t>3. TIẾP CẬN GIẢI QUYẾT VẤN ĐỀ</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7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4</w:t>
        </w:r>
        <w:r w:rsidRPr="00EB56DF">
          <w:rPr>
            <w:rFonts w:ascii="Times New Roman" w:hAnsi="Times New Roman"/>
            <w:webHidden/>
            <w:sz w:val="26"/>
            <w:szCs w:val="26"/>
          </w:rPr>
          <w:fldChar w:fldCharType="end"/>
        </w:r>
      </w:hyperlink>
    </w:p>
    <w:p w:rsidR="00D66D30" w:rsidRPr="00EB56DF" w:rsidRDefault="00D66D30" w:rsidP="00D66D30">
      <w:pPr>
        <w:pStyle w:val="TOC2"/>
        <w:tabs>
          <w:tab w:val="right" w:leader="dot" w:pos="8777"/>
        </w:tabs>
        <w:spacing w:line="276" w:lineRule="auto"/>
        <w:rPr>
          <w:rFonts w:ascii="Times New Roman" w:eastAsiaTheme="minorEastAsia" w:hAnsi="Times New Roman"/>
          <w:b w:val="0"/>
          <w:sz w:val="26"/>
          <w:szCs w:val="26"/>
          <w:lang w:eastAsia="en-US"/>
        </w:rPr>
      </w:pPr>
      <w:hyperlink w:anchor="_Toc450564008" w:history="1">
        <w:r w:rsidRPr="00EB56DF">
          <w:rPr>
            <w:rStyle w:val="Hyperlink"/>
            <w:rFonts w:ascii="Times New Roman" w:hAnsi="Times New Roman"/>
            <w:bCs/>
            <w:caps/>
            <w:sz w:val="26"/>
            <w:szCs w:val="26"/>
          </w:rPr>
          <w:t>Chương 2 -</w:t>
        </w:r>
        <w:r w:rsidRPr="00EB56DF">
          <w:rPr>
            <w:rStyle w:val="Hyperlink"/>
            <w:rFonts w:ascii="Times New Roman" w:hAnsi="Times New Roman"/>
            <w:sz w:val="26"/>
            <w:szCs w:val="26"/>
          </w:rPr>
          <w:t xml:space="preserve"> THIẾT KẾ GIẢI PHÁP</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8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6</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09" w:history="1">
        <w:r w:rsidRPr="00EB56DF">
          <w:rPr>
            <w:rStyle w:val="Hyperlink"/>
            <w:rFonts w:ascii="Times New Roman" w:hAnsi="Times New Roman"/>
            <w:sz w:val="26"/>
            <w:szCs w:val="26"/>
          </w:rPr>
          <w:t>1. THIẾT KẾ KIẾN TRÚC</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09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6</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0" w:history="1">
        <w:r w:rsidRPr="00EB56DF">
          <w:rPr>
            <w:rStyle w:val="Hyperlink"/>
            <w:rFonts w:ascii="Times New Roman" w:hAnsi="Times New Roman"/>
            <w:sz w:val="26"/>
            <w:szCs w:val="26"/>
          </w:rPr>
          <w:t>2. THIẾT KẾ DỮ LIỆU</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0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7</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1" w:history="1">
        <w:r w:rsidRPr="00EB56DF">
          <w:rPr>
            <w:rStyle w:val="Hyperlink"/>
            <w:rFonts w:ascii="Times New Roman" w:hAnsi="Times New Roman"/>
            <w:sz w:val="26"/>
            <w:szCs w:val="26"/>
          </w:rPr>
          <w:t>3. THIẾT KẾ GIAO DIỆ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1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1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2" w:history="1">
        <w:r w:rsidRPr="00EB56DF">
          <w:rPr>
            <w:rStyle w:val="Hyperlink"/>
            <w:rFonts w:ascii="Times New Roman" w:hAnsi="Times New Roman"/>
            <w:sz w:val="26"/>
            <w:szCs w:val="26"/>
          </w:rPr>
          <w:t>4. THIẾT KẾ THUẬT TOÁ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2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22</w:t>
        </w:r>
        <w:r w:rsidRPr="00EB56DF">
          <w:rPr>
            <w:rFonts w:ascii="Times New Roman" w:hAnsi="Times New Roman"/>
            <w:webHidden/>
            <w:sz w:val="26"/>
            <w:szCs w:val="26"/>
          </w:rPr>
          <w:fldChar w:fldCharType="end"/>
        </w:r>
      </w:hyperlink>
    </w:p>
    <w:p w:rsidR="00D66D30" w:rsidRPr="00EB56DF" w:rsidRDefault="00D66D30" w:rsidP="00D66D30">
      <w:pPr>
        <w:pStyle w:val="TOC2"/>
        <w:tabs>
          <w:tab w:val="right" w:leader="dot" w:pos="8777"/>
        </w:tabs>
        <w:spacing w:line="276" w:lineRule="auto"/>
        <w:rPr>
          <w:rFonts w:ascii="Times New Roman" w:eastAsiaTheme="minorEastAsia" w:hAnsi="Times New Roman"/>
          <w:b w:val="0"/>
          <w:sz w:val="26"/>
          <w:szCs w:val="26"/>
          <w:lang w:eastAsia="en-US"/>
        </w:rPr>
      </w:pPr>
      <w:hyperlink w:anchor="_Toc450564013" w:history="1">
        <w:r w:rsidRPr="00EB56DF">
          <w:rPr>
            <w:rStyle w:val="Hyperlink"/>
            <w:rFonts w:ascii="Times New Roman" w:hAnsi="Times New Roman"/>
            <w:bCs/>
            <w:caps/>
            <w:sz w:val="26"/>
            <w:szCs w:val="26"/>
          </w:rPr>
          <w:t>Chương 3 -</w:t>
        </w:r>
        <w:r w:rsidRPr="00EB56DF">
          <w:rPr>
            <w:rStyle w:val="Hyperlink"/>
            <w:rFonts w:ascii="Times New Roman" w:hAnsi="Times New Roman"/>
            <w:sz w:val="26"/>
            <w:szCs w:val="26"/>
          </w:rPr>
          <w:t xml:space="preserve"> CÀI ĐẶT GIẢI PHÁP</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3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2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4" w:history="1">
        <w:r w:rsidRPr="00EB56DF">
          <w:rPr>
            <w:rStyle w:val="Hyperlink"/>
            <w:rFonts w:ascii="Times New Roman" w:hAnsi="Times New Roman"/>
            <w:sz w:val="26"/>
            <w:szCs w:val="26"/>
          </w:rPr>
          <w:t>1. CÀI ĐẶT KIẾN TRÚC</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4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2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5" w:history="1">
        <w:r w:rsidRPr="00EB56DF">
          <w:rPr>
            <w:rStyle w:val="Hyperlink"/>
            <w:rFonts w:ascii="Times New Roman" w:hAnsi="Times New Roman"/>
            <w:sz w:val="26"/>
            <w:szCs w:val="26"/>
          </w:rPr>
          <w:t>2. CÀI ĐẶT DỮ LIỆU</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5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2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6" w:history="1">
        <w:r w:rsidRPr="00EB56DF">
          <w:rPr>
            <w:rStyle w:val="Hyperlink"/>
            <w:rFonts w:ascii="Times New Roman" w:hAnsi="Times New Roman"/>
            <w:sz w:val="26"/>
            <w:szCs w:val="26"/>
          </w:rPr>
          <w:t>3. XÂY DỰNG GIAO DIỆ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6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34</w:t>
        </w:r>
        <w:r w:rsidRPr="00EB56DF">
          <w:rPr>
            <w:rFonts w:ascii="Times New Roman" w:hAnsi="Times New Roman"/>
            <w:webHidden/>
            <w:sz w:val="26"/>
            <w:szCs w:val="26"/>
          </w:rPr>
          <w:fldChar w:fldCharType="end"/>
        </w:r>
      </w:hyperlink>
    </w:p>
    <w:p w:rsidR="00D66D30" w:rsidRPr="00EB56DF" w:rsidRDefault="00D66D30" w:rsidP="00D66D30">
      <w:pPr>
        <w:pStyle w:val="TOC2"/>
        <w:tabs>
          <w:tab w:val="right" w:leader="dot" w:pos="8777"/>
        </w:tabs>
        <w:spacing w:line="276" w:lineRule="auto"/>
        <w:rPr>
          <w:rFonts w:ascii="Times New Roman" w:eastAsiaTheme="minorEastAsia" w:hAnsi="Times New Roman"/>
          <w:b w:val="0"/>
          <w:sz w:val="26"/>
          <w:szCs w:val="26"/>
          <w:lang w:eastAsia="en-US"/>
        </w:rPr>
      </w:pPr>
      <w:hyperlink w:anchor="_Toc450564017" w:history="1">
        <w:r w:rsidRPr="00EB56DF">
          <w:rPr>
            <w:rStyle w:val="Hyperlink"/>
            <w:rFonts w:ascii="Times New Roman" w:hAnsi="Times New Roman"/>
            <w:bCs/>
            <w:caps/>
            <w:sz w:val="26"/>
            <w:szCs w:val="26"/>
          </w:rPr>
          <w:t>Chương 4 -</w:t>
        </w:r>
        <w:r w:rsidRPr="00EB56DF">
          <w:rPr>
            <w:rStyle w:val="Hyperlink"/>
            <w:rFonts w:ascii="Times New Roman" w:hAnsi="Times New Roman"/>
            <w:sz w:val="26"/>
            <w:szCs w:val="26"/>
          </w:rPr>
          <w:t xml:space="preserve"> KIỂM THỬ VÀ ĐÁNH GIÁ</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7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3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8" w:history="1">
        <w:r w:rsidRPr="00EB56DF">
          <w:rPr>
            <w:rStyle w:val="Hyperlink"/>
            <w:rFonts w:ascii="Times New Roman" w:hAnsi="Times New Roman"/>
            <w:sz w:val="26"/>
            <w:szCs w:val="26"/>
          </w:rPr>
          <w:t>1. MỤC TIÊU KIỂM THỬ</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8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3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19" w:history="1">
        <w:r w:rsidRPr="00EB56DF">
          <w:rPr>
            <w:rStyle w:val="Hyperlink"/>
            <w:rFonts w:ascii="Times New Roman" w:hAnsi="Times New Roman"/>
            <w:sz w:val="26"/>
            <w:szCs w:val="26"/>
          </w:rPr>
          <w:t>2. KỊCH BẢN KIỂM THỬ</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19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39</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20" w:history="1">
        <w:r w:rsidRPr="00EB56DF">
          <w:rPr>
            <w:rStyle w:val="Hyperlink"/>
            <w:rFonts w:ascii="Times New Roman" w:hAnsi="Times New Roman"/>
            <w:sz w:val="26"/>
            <w:szCs w:val="26"/>
          </w:rPr>
          <w:t>3. KẾT QUẢ KIỂM THỬ</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20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39</w:t>
        </w:r>
        <w:r w:rsidRPr="00EB56DF">
          <w:rPr>
            <w:rFonts w:ascii="Times New Roman" w:hAnsi="Times New Roman"/>
            <w:webHidden/>
            <w:sz w:val="26"/>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4021" w:history="1">
        <w:r w:rsidRPr="00EB56DF">
          <w:rPr>
            <w:rStyle w:val="Hyperlink"/>
            <w:rFonts w:ascii="Times New Roman" w:hAnsi="Times New Roman"/>
            <w:szCs w:val="26"/>
          </w:rPr>
          <w:t>PHẦN KẾT LUẬN</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4021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41</w:t>
        </w:r>
        <w:r w:rsidRPr="00EB56DF">
          <w:rPr>
            <w:rFonts w:ascii="Times New Roman" w:hAnsi="Times New Roman"/>
            <w:webHidden/>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22" w:history="1">
        <w:r w:rsidRPr="00EB56DF">
          <w:rPr>
            <w:rStyle w:val="Hyperlink"/>
            <w:rFonts w:ascii="Times New Roman" w:hAnsi="Times New Roman"/>
            <w:sz w:val="26"/>
            <w:szCs w:val="26"/>
          </w:rPr>
          <w:t>1. KẾT QUẢ ĐẠT ĐƯỢC</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22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41</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23" w:history="1">
        <w:r w:rsidRPr="00EB56DF">
          <w:rPr>
            <w:rStyle w:val="Hyperlink"/>
            <w:rFonts w:ascii="Times New Roman" w:hAnsi="Times New Roman"/>
            <w:sz w:val="26"/>
            <w:szCs w:val="26"/>
          </w:rPr>
          <w:t>2. HẠN CHẾ</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23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41</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24" w:history="1">
        <w:r w:rsidRPr="00EB56DF">
          <w:rPr>
            <w:rStyle w:val="Hyperlink"/>
            <w:rFonts w:ascii="Times New Roman" w:hAnsi="Times New Roman"/>
            <w:sz w:val="26"/>
            <w:szCs w:val="26"/>
          </w:rPr>
          <w:t>3. HƯỚNG PHÁT TRIỂN</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24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41</w:t>
        </w:r>
        <w:r w:rsidRPr="00EB56DF">
          <w:rPr>
            <w:rFonts w:ascii="Times New Roman" w:hAnsi="Times New Roman"/>
            <w:webHidden/>
            <w:sz w:val="26"/>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4025" w:history="1">
        <w:r w:rsidRPr="00EB56DF">
          <w:rPr>
            <w:rStyle w:val="Hyperlink"/>
            <w:rFonts w:ascii="Times New Roman" w:hAnsi="Times New Roman"/>
            <w:szCs w:val="26"/>
          </w:rPr>
          <w:t>TÀI LIỆU THAM KHẢO</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4025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42</w:t>
        </w:r>
        <w:r w:rsidRPr="00EB56DF">
          <w:rPr>
            <w:rFonts w:ascii="Times New Roman" w:hAnsi="Times New Roman"/>
            <w:webHidden/>
            <w:szCs w:val="26"/>
          </w:rPr>
          <w:fldChar w:fldCharType="end"/>
        </w:r>
      </w:hyperlink>
    </w:p>
    <w:p w:rsidR="00D66D30" w:rsidRPr="00EB56DF" w:rsidRDefault="00D66D30" w:rsidP="00D66D30">
      <w:pPr>
        <w:pStyle w:val="TOC1"/>
        <w:tabs>
          <w:tab w:val="right" w:leader="dot" w:pos="8777"/>
        </w:tabs>
        <w:spacing w:line="276" w:lineRule="auto"/>
        <w:rPr>
          <w:rFonts w:ascii="Times New Roman" w:eastAsiaTheme="minorEastAsia" w:hAnsi="Times New Roman"/>
          <w:b w:val="0"/>
          <w:szCs w:val="26"/>
          <w:lang w:eastAsia="en-US"/>
        </w:rPr>
      </w:pPr>
      <w:hyperlink w:anchor="_Toc450564026" w:history="1">
        <w:r w:rsidRPr="00EB56DF">
          <w:rPr>
            <w:rStyle w:val="Hyperlink"/>
            <w:rFonts w:ascii="Times New Roman" w:hAnsi="Times New Roman"/>
            <w:szCs w:val="26"/>
          </w:rPr>
          <w:t>PHỤ LỤC</w:t>
        </w:r>
        <w:r w:rsidRPr="00EB56DF">
          <w:rPr>
            <w:rFonts w:ascii="Times New Roman" w:hAnsi="Times New Roman"/>
            <w:webHidden/>
            <w:szCs w:val="26"/>
          </w:rPr>
          <w:tab/>
        </w:r>
        <w:r w:rsidRPr="00EB56DF">
          <w:rPr>
            <w:rFonts w:ascii="Times New Roman" w:hAnsi="Times New Roman"/>
            <w:webHidden/>
            <w:szCs w:val="26"/>
          </w:rPr>
          <w:fldChar w:fldCharType="begin"/>
        </w:r>
        <w:r w:rsidRPr="00EB56DF">
          <w:rPr>
            <w:rFonts w:ascii="Times New Roman" w:hAnsi="Times New Roman"/>
            <w:webHidden/>
            <w:szCs w:val="26"/>
          </w:rPr>
          <w:instrText xml:space="preserve"> PAGEREF _Toc450564026 \h </w:instrText>
        </w:r>
        <w:r w:rsidRPr="00EB56DF">
          <w:rPr>
            <w:rFonts w:ascii="Times New Roman" w:hAnsi="Times New Roman"/>
            <w:webHidden/>
            <w:szCs w:val="26"/>
          </w:rPr>
        </w:r>
        <w:r w:rsidRPr="00EB56DF">
          <w:rPr>
            <w:rFonts w:ascii="Times New Roman" w:hAnsi="Times New Roman"/>
            <w:webHidden/>
            <w:szCs w:val="26"/>
          </w:rPr>
          <w:fldChar w:fldCharType="separate"/>
        </w:r>
        <w:r w:rsidR="00C07414">
          <w:rPr>
            <w:rFonts w:ascii="Times New Roman" w:hAnsi="Times New Roman"/>
            <w:webHidden/>
            <w:szCs w:val="26"/>
          </w:rPr>
          <w:t>43</w:t>
        </w:r>
        <w:r w:rsidRPr="00EB56DF">
          <w:rPr>
            <w:rFonts w:ascii="Times New Roman" w:hAnsi="Times New Roman"/>
            <w:webHidden/>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27" w:history="1">
        <w:r w:rsidRPr="00EB56DF">
          <w:rPr>
            <w:rStyle w:val="Hyperlink"/>
            <w:rFonts w:ascii="Times New Roman" w:hAnsi="Times New Roman"/>
            <w:sz w:val="26"/>
            <w:szCs w:val="26"/>
          </w:rPr>
          <w:t>1. HƯỚNG DẪN CÀI ĐẶT CO</w:t>
        </w:r>
        <w:r w:rsidRPr="00EB56DF">
          <w:rPr>
            <w:rStyle w:val="Hyperlink"/>
            <w:rFonts w:ascii="Times New Roman" w:hAnsi="Times New Roman"/>
            <w:sz w:val="26"/>
            <w:szCs w:val="26"/>
          </w:rPr>
          <w:t>R</w:t>
        </w:r>
        <w:r w:rsidRPr="00EB56DF">
          <w:rPr>
            <w:rStyle w:val="Hyperlink"/>
            <w:rFonts w:ascii="Times New Roman" w:hAnsi="Times New Roman"/>
            <w:sz w:val="26"/>
            <w:szCs w:val="26"/>
          </w:rPr>
          <w:t>ONA SDK TRÊN WINDOWS</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27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43</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ind w:left="482"/>
        <w:rPr>
          <w:rFonts w:ascii="Times New Roman" w:eastAsiaTheme="minorEastAsia" w:hAnsi="Times New Roman"/>
          <w:sz w:val="26"/>
          <w:szCs w:val="26"/>
          <w:lang w:eastAsia="en-US"/>
        </w:rPr>
      </w:pPr>
      <w:hyperlink w:anchor="_Toc450564028" w:history="1">
        <w:r w:rsidRPr="00EB56DF">
          <w:rPr>
            <w:rStyle w:val="Hyperlink"/>
            <w:rFonts w:ascii="Times New Roman" w:hAnsi="Times New Roman"/>
            <w:sz w:val="26"/>
            <w:szCs w:val="26"/>
          </w:rPr>
          <w:t>2. HƯỚNG DẪN SỬ DỤNG</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28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43</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29" w:history="1">
        <w:r w:rsidRPr="00EB56DF">
          <w:rPr>
            <w:rStyle w:val="Hyperlink"/>
            <w:rFonts w:ascii="Times New Roman" w:hAnsi="Times New Roman"/>
            <w:sz w:val="26"/>
            <w:szCs w:val="26"/>
          </w:rPr>
          <w:t>3. SƠ LƯỢC VỀ NGÔN NGỮ LUA</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29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46</w:t>
        </w:r>
        <w:r w:rsidRPr="00EB56DF">
          <w:rPr>
            <w:rFonts w:ascii="Times New Roman" w:hAnsi="Times New Roman"/>
            <w:webHidden/>
            <w:sz w:val="26"/>
            <w:szCs w:val="26"/>
          </w:rPr>
          <w:fldChar w:fldCharType="end"/>
        </w:r>
      </w:hyperlink>
    </w:p>
    <w:p w:rsidR="00D66D30" w:rsidRPr="00EB56DF" w:rsidRDefault="00D66D30" w:rsidP="00D66D30">
      <w:pPr>
        <w:pStyle w:val="TOC3"/>
        <w:tabs>
          <w:tab w:val="right" w:leader="dot" w:pos="8777"/>
        </w:tabs>
        <w:spacing w:line="276" w:lineRule="auto"/>
        <w:rPr>
          <w:rFonts w:ascii="Times New Roman" w:eastAsiaTheme="minorEastAsia" w:hAnsi="Times New Roman"/>
          <w:sz w:val="26"/>
          <w:szCs w:val="26"/>
          <w:lang w:eastAsia="en-US"/>
        </w:rPr>
      </w:pPr>
      <w:hyperlink w:anchor="_Toc450564030" w:history="1">
        <w:r w:rsidRPr="00EB56DF">
          <w:rPr>
            <w:rStyle w:val="Hyperlink"/>
            <w:rFonts w:ascii="Times New Roman" w:hAnsi="Times New Roman"/>
            <w:sz w:val="26"/>
            <w:szCs w:val="26"/>
          </w:rPr>
          <w:t>4. SƠ LƯỢC VỀ CORONA SDK</w:t>
        </w:r>
        <w:r w:rsidRPr="00EB56DF">
          <w:rPr>
            <w:rFonts w:ascii="Times New Roman" w:hAnsi="Times New Roman"/>
            <w:webHidden/>
            <w:sz w:val="26"/>
            <w:szCs w:val="26"/>
          </w:rPr>
          <w:tab/>
        </w:r>
        <w:r w:rsidRPr="00EB56DF">
          <w:rPr>
            <w:rFonts w:ascii="Times New Roman" w:hAnsi="Times New Roman"/>
            <w:webHidden/>
            <w:sz w:val="26"/>
            <w:szCs w:val="26"/>
          </w:rPr>
          <w:fldChar w:fldCharType="begin"/>
        </w:r>
        <w:r w:rsidRPr="00EB56DF">
          <w:rPr>
            <w:rFonts w:ascii="Times New Roman" w:hAnsi="Times New Roman"/>
            <w:webHidden/>
            <w:sz w:val="26"/>
            <w:szCs w:val="26"/>
          </w:rPr>
          <w:instrText xml:space="preserve"> PAGEREF _Toc450564030 \h </w:instrText>
        </w:r>
        <w:r w:rsidRPr="00EB56DF">
          <w:rPr>
            <w:rFonts w:ascii="Times New Roman" w:hAnsi="Times New Roman"/>
            <w:webHidden/>
            <w:sz w:val="26"/>
            <w:szCs w:val="26"/>
          </w:rPr>
        </w:r>
        <w:r w:rsidRPr="00EB56DF">
          <w:rPr>
            <w:rFonts w:ascii="Times New Roman" w:hAnsi="Times New Roman"/>
            <w:webHidden/>
            <w:sz w:val="26"/>
            <w:szCs w:val="26"/>
          </w:rPr>
          <w:fldChar w:fldCharType="separate"/>
        </w:r>
        <w:r w:rsidR="00C07414">
          <w:rPr>
            <w:rFonts w:ascii="Times New Roman" w:hAnsi="Times New Roman"/>
            <w:webHidden/>
            <w:sz w:val="26"/>
            <w:szCs w:val="26"/>
          </w:rPr>
          <w:t>47</w:t>
        </w:r>
        <w:r w:rsidRPr="00EB56DF">
          <w:rPr>
            <w:rFonts w:ascii="Times New Roman" w:hAnsi="Times New Roman"/>
            <w:webHidden/>
            <w:sz w:val="26"/>
            <w:szCs w:val="26"/>
          </w:rPr>
          <w:fldChar w:fldCharType="end"/>
        </w:r>
      </w:hyperlink>
    </w:p>
    <w:p w:rsidR="00D66D30" w:rsidRDefault="00D66D30" w:rsidP="00D66D30">
      <w:pPr>
        <w:spacing w:line="276" w:lineRule="auto"/>
        <w:jc w:val="left"/>
        <w:rPr>
          <w:b/>
          <w:bCs/>
        </w:rPr>
      </w:pPr>
      <w:r w:rsidRPr="00EB56DF">
        <w:rPr>
          <w:szCs w:val="26"/>
        </w:rPr>
        <w:fldChar w:fldCharType="end"/>
      </w:r>
    </w:p>
    <w:p w:rsidR="00D66D30" w:rsidRDefault="00D66D30" w:rsidP="00D66D30">
      <w:pPr>
        <w:pStyle w:val="Heading1"/>
      </w:pPr>
      <w:r w:rsidRPr="00D61899">
        <w:rPr>
          <w:b w:val="0"/>
        </w:rPr>
        <w:br w:type="page"/>
      </w:r>
      <w:bookmarkStart w:id="3" w:name="_Toc450563991"/>
      <w:r>
        <w:lastRenderedPageBreak/>
        <w:t>DANH MỤC HÌNH</w:t>
      </w:r>
      <w:bookmarkEnd w:id="3"/>
    </w:p>
    <w:p w:rsidR="002B52DF" w:rsidRDefault="00D66D30">
      <w:pPr>
        <w:pStyle w:val="TableofFigures"/>
        <w:tabs>
          <w:tab w:val="right" w:leader="dot" w:pos="8777"/>
        </w:tabs>
        <w:rPr>
          <w:rFonts w:asciiTheme="minorHAnsi" w:eastAsiaTheme="minorEastAsia" w:hAnsiTheme="minorHAnsi" w:cstheme="minorBidi"/>
          <w:sz w:val="22"/>
          <w:szCs w:val="22"/>
          <w:lang w:eastAsia="en-US"/>
        </w:rPr>
      </w:pPr>
      <w:r>
        <w:fldChar w:fldCharType="begin"/>
      </w:r>
      <w:r>
        <w:instrText xml:space="preserve"> TOC \t "DanhMucHinh" \c </w:instrText>
      </w:r>
      <w:r>
        <w:fldChar w:fldCharType="separate"/>
      </w:r>
      <w:r w:rsidR="002B52DF">
        <w:t>Hình 1.1: Sơ đồ Game flow cơ bản.</w:t>
      </w:r>
      <w:r w:rsidR="002B52DF">
        <w:tab/>
      </w:r>
      <w:r w:rsidR="002B52DF">
        <w:fldChar w:fldCharType="begin"/>
      </w:r>
      <w:r w:rsidR="002B52DF">
        <w:instrText xml:space="preserve"> PAGEREF _Toc467489471 \h </w:instrText>
      </w:r>
      <w:r w:rsidR="002B52DF">
        <w:fldChar w:fldCharType="separate"/>
      </w:r>
      <w:r w:rsidR="002B52DF">
        <w:t>15</w:t>
      </w:r>
      <w:r w:rsidR="002B52DF">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 Hệ thống phân cấp project cơ bản</w:t>
      </w:r>
      <w:r>
        <w:tab/>
      </w:r>
      <w:r>
        <w:fldChar w:fldCharType="begin"/>
      </w:r>
      <w:r>
        <w:instrText xml:space="preserve"> PAGEREF _Toc467489472 \h </w:instrText>
      </w:r>
      <w:r>
        <w:fldChar w:fldCharType="separate"/>
      </w:r>
      <w:r>
        <w:t>16</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 Sơ đồ phân cấp các chức năng của phần mềm.</w:t>
      </w:r>
      <w:r>
        <w:tab/>
      </w:r>
      <w:r>
        <w:fldChar w:fldCharType="begin"/>
      </w:r>
      <w:r>
        <w:instrText xml:space="preserve"> PAGEREF _Toc467489473 \h </w:instrText>
      </w:r>
      <w:r>
        <w:fldChar w:fldCharType="separate"/>
      </w:r>
      <w:r>
        <w:t>17</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rsidRPr="00140855">
        <w:rPr>
          <w:lang w:val="vi-VN"/>
        </w:rPr>
        <w:t>Hình 2.3: Sơ đồ phân cấp dữ liệu dùng trong game</w:t>
      </w:r>
      <w:r>
        <w:tab/>
      </w:r>
      <w:r>
        <w:fldChar w:fldCharType="begin"/>
      </w:r>
      <w:r>
        <w:instrText xml:space="preserve"> PAGEREF _Toc467489474 \h </w:instrText>
      </w:r>
      <w:r>
        <w:fldChar w:fldCharType="separate"/>
      </w:r>
      <w:r>
        <w:t>18</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4: Thiết kế giao diện chính của trò chơi.</w:t>
      </w:r>
      <w:r>
        <w:tab/>
      </w:r>
      <w:r>
        <w:fldChar w:fldCharType="begin"/>
      </w:r>
      <w:r>
        <w:instrText xml:space="preserve"> PAGEREF _Toc467489475 \h </w:instrText>
      </w:r>
      <w:r>
        <w:fldChar w:fldCharType="separate"/>
      </w:r>
      <w:r>
        <w:t>19</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5: Thiết kế giao diện Giúp đỡ.</w:t>
      </w:r>
      <w:r>
        <w:tab/>
      </w:r>
      <w:r>
        <w:fldChar w:fldCharType="begin"/>
      </w:r>
      <w:r>
        <w:instrText xml:space="preserve"> PAGEREF _Toc467489476 \h </w:instrText>
      </w:r>
      <w:r>
        <w:fldChar w:fldCharType="separate"/>
      </w:r>
      <w:r>
        <w:t>19</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6: Thiết kế giao diện Chọn màn chơi.</w:t>
      </w:r>
      <w:r>
        <w:tab/>
      </w:r>
      <w:r>
        <w:fldChar w:fldCharType="begin"/>
      </w:r>
      <w:r>
        <w:instrText xml:space="preserve"> PAGEREF _Toc467489477 \h </w:instrText>
      </w:r>
      <w:r>
        <w:fldChar w:fldCharType="separate"/>
      </w:r>
      <w:r>
        <w:t>20</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7: Thiết kế giao diện đang trong trò chơi.</w:t>
      </w:r>
      <w:r>
        <w:tab/>
      </w:r>
      <w:r>
        <w:fldChar w:fldCharType="begin"/>
      </w:r>
      <w:r>
        <w:instrText xml:space="preserve"> PAGEREF _Toc467489478 \h </w:instrText>
      </w:r>
      <w:r>
        <w:fldChar w:fldCharType="separate"/>
      </w:r>
      <w:r>
        <w:t>20</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8: Thiết kế giao diện Kết thúc màn chơi.</w:t>
      </w:r>
      <w:r>
        <w:tab/>
      </w:r>
      <w:r>
        <w:fldChar w:fldCharType="begin"/>
      </w:r>
      <w:r>
        <w:instrText xml:space="preserve"> PAGEREF _Toc467489479 \h </w:instrText>
      </w:r>
      <w:r>
        <w:fldChar w:fldCharType="separate"/>
      </w:r>
      <w:r>
        <w:t>21</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9: Thiết kế giao diện Hoàn thành màn chơi.</w:t>
      </w:r>
      <w:r>
        <w:tab/>
      </w:r>
      <w:r>
        <w:fldChar w:fldCharType="begin"/>
      </w:r>
      <w:r>
        <w:instrText xml:space="preserve"> PAGEREF _Toc467489480 \h </w:instrText>
      </w:r>
      <w:r>
        <w:fldChar w:fldCharType="separate"/>
      </w:r>
      <w:r>
        <w:t>21</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0: Thuật toán tạo một địa hình cho màn chơi.</w:t>
      </w:r>
      <w:r>
        <w:tab/>
      </w:r>
      <w:r>
        <w:fldChar w:fldCharType="begin"/>
      </w:r>
      <w:r>
        <w:instrText xml:space="preserve"> PAGEREF _Toc467489481 \h </w:instrText>
      </w:r>
      <w:r>
        <w:fldChar w:fldCharType="separate"/>
      </w:r>
      <w:r>
        <w:t>23</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1: Thuật toán tạo cạm bẫy và động vật ngẫu nhiên trong màn chơi.</w:t>
      </w:r>
      <w:r>
        <w:tab/>
      </w:r>
      <w:r>
        <w:fldChar w:fldCharType="begin"/>
      </w:r>
      <w:r>
        <w:instrText xml:space="preserve"> PAGEREF _Toc467489482 \h </w:instrText>
      </w:r>
      <w:r>
        <w:fldChar w:fldCharType="separate"/>
      </w:r>
      <w:r>
        <w:t>24</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2: Thuật toán “cuộn” địa hình trong khi chơi.</w:t>
      </w:r>
      <w:r>
        <w:tab/>
      </w:r>
      <w:r>
        <w:fldChar w:fldCharType="begin"/>
      </w:r>
      <w:r>
        <w:instrText xml:space="preserve"> PAGEREF _Toc467489483 \h </w:instrText>
      </w:r>
      <w:r>
        <w:fldChar w:fldCharType="separate"/>
      </w:r>
      <w:r>
        <w:t>25</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3: Thuật toán kiểm tra va chạm trong trò chơi.</w:t>
      </w:r>
      <w:r>
        <w:tab/>
      </w:r>
      <w:r>
        <w:fldChar w:fldCharType="begin"/>
      </w:r>
      <w:r>
        <w:instrText xml:space="preserve"> PAGEREF _Toc467489484 \h </w:instrText>
      </w:r>
      <w:r>
        <w:fldChar w:fldCharType="separate"/>
      </w:r>
      <w:r>
        <w:t>26</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4: Thuật toán sự kiện chạm màn hình trong trò chơi.</w:t>
      </w:r>
      <w:r>
        <w:tab/>
      </w:r>
      <w:r>
        <w:fldChar w:fldCharType="begin"/>
      </w:r>
      <w:r>
        <w:instrText xml:space="preserve"> PAGEREF _Toc467489485 \h </w:instrText>
      </w:r>
      <w:r>
        <w:fldChar w:fldCharType="separate"/>
      </w:r>
      <w:r>
        <w:t>27</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5: Thuật toán sự kiện kết thúc trò chơi.</w:t>
      </w:r>
      <w:r>
        <w:tab/>
      </w:r>
      <w:r>
        <w:fldChar w:fldCharType="begin"/>
      </w:r>
      <w:r>
        <w:instrText xml:space="preserve"> PAGEREF _Toc467489486 \h </w:instrText>
      </w:r>
      <w:r>
        <w:fldChar w:fldCharType="separate"/>
      </w:r>
      <w:r>
        <w:t>28</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6 : Loạt hình ảnh tạo nên chuyển động chạy của nhân vật chính sau khi xuất ra tập tin hình ảnh PNG.</w:t>
      </w:r>
      <w:r>
        <w:tab/>
      </w:r>
      <w:r>
        <w:fldChar w:fldCharType="begin"/>
      </w:r>
      <w:r>
        <w:instrText xml:space="preserve"> PAGEREF _Toc467489487 \h </w:instrText>
      </w:r>
      <w:r>
        <w:fldChar w:fldCharType="separate"/>
      </w:r>
      <w:r>
        <w:t>34</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7: Hình ảnh quái vật chuyển động</w:t>
      </w:r>
      <w:r>
        <w:tab/>
      </w:r>
      <w:r>
        <w:fldChar w:fldCharType="begin"/>
      </w:r>
      <w:r>
        <w:instrText xml:space="preserve"> PAGEREF _Toc467489488 \h </w:instrText>
      </w:r>
      <w:r>
        <w:fldChar w:fldCharType="separate"/>
      </w:r>
      <w:r>
        <w:t>34</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rPr>
          <w:lang w:eastAsia="en-US"/>
        </w:rPr>
        <w:t>Hình 2.18: Hình ảnh tạo ra các quái vật gai nhọn.</w:t>
      </w:r>
      <w:r>
        <w:tab/>
      </w:r>
      <w:r>
        <w:fldChar w:fldCharType="begin"/>
      </w:r>
      <w:r>
        <w:instrText xml:space="preserve"> PAGEREF _Toc467489489 \h </w:instrText>
      </w:r>
      <w:r>
        <w:fldChar w:fldCharType="separate"/>
      </w:r>
      <w:r>
        <w:t>35</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19: Hình ảnh cách tạo ra nhiều quái vật gai nhọn.</w:t>
      </w:r>
      <w:r>
        <w:tab/>
      </w:r>
      <w:r>
        <w:fldChar w:fldCharType="begin"/>
      </w:r>
      <w:r>
        <w:instrText xml:space="preserve"> PAGEREF _Toc467489490 \h </w:instrText>
      </w:r>
      <w:r>
        <w:fldChar w:fldCharType="separate"/>
      </w:r>
      <w:r>
        <w:t>35</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0: Hình ảnh các mảnh vuông tạo nên địa hình trong game.</w:t>
      </w:r>
      <w:r>
        <w:tab/>
      </w:r>
      <w:r>
        <w:fldChar w:fldCharType="begin"/>
      </w:r>
      <w:r>
        <w:instrText xml:space="preserve"> PAGEREF _Toc467489491 \h </w:instrText>
      </w:r>
      <w:r>
        <w:fldChar w:fldCharType="separate"/>
      </w:r>
      <w:r>
        <w:t>35</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1: Giao diện Menu.</w:t>
      </w:r>
      <w:r>
        <w:tab/>
      </w:r>
      <w:r>
        <w:fldChar w:fldCharType="begin"/>
      </w:r>
      <w:r>
        <w:instrText xml:space="preserve"> PAGEREF _Toc467489492 \h </w:instrText>
      </w:r>
      <w:r>
        <w:fldChar w:fldCharType="separate"/>
      </w:r>
      <w:r>
        <w:t>36</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2: Giao diện Help.</w:t>
      </w:r>
      <w:r>
        <w:tab/>
      </w:r>
      <w:r>
        <w:fldChar w:fldCharType="begin"/>
      </w:r>
      <w:r>
        <w:instrText xml:space="preserve"> PAGEREF _Toc467489493 \h </w:instrText>
      </w:r>
      <w:r>
        <w:fldChar w:fldCharType="separate"/>
      </w:r>
      <w:r>
        <w:t>36</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3:Giao diện Settings.</w:t>
      </w:r>
      <w:r>
        <w:tab/>
      </w:r>
      <w:r>
        <w:fldChar w:fldCharType="begin"/>
      </w:r>
      <w:r>
        <w:instrText xml:space="preserve"> PAGEREF _Toc467489495 \h </w:instrText>
      </w:r>
      <w:r>
        <w:fldChar w:fldCharType="separate"/>
      </w:r>
      <w:r>
        <w:t>36</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4: Giao diện Chọn màn chơi.</w:t>
      </w:r>
      <w:r>
        <w:tab/>
      </w:r>
      <w:r>
        <w:fldChar w:fldCharType="begin"/>
      </w:r>
      <w:r>
        <w:instrText xml:space="preserve"> PAGEREF _Toc467489496 \h </w:instrText>
      </w:r>
      <w:r>
        <w:fldChar w:fldCharType="separate"/>
      </w:r>
      <w:r>
        <w:t>37</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5: Giao diện trong trò chơi</w:t>
      </w:r>
      <w:r>
        <w:tab/>
      </w:r>
      <w:r>
        <w:fldChar w:fldCharType="begin"/>
      </w:r>
      <w:r>
        <w:instrText xml:space="preserve"> PAGEREF _Toc467489497 \h </w:instrText>
      </w:r>
      <w:r>
        <w:fldChar w:fldCharType="separate"/>
      </w:r>
      <w:r>
        <w:t>37</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6: Giao diện Game Over.</w:t>
      </w:r>
      <w:r>
        <w:tab/>
      </w:r>
      <w:r>
        <w:fldChar w:fldCharType="begin"/>
      </w:r>
      <w:r>
        <w:instrText xml:space="preserve"> PAGEREF _Toc467489498 \h </w:instrText>
      </w:r>
      <w:r>
        <w:fldChar w:fldCharType="separate"/>
      </w:r>
      <w:r>
        <w:t>38</w:t>
      </w:r>
      <w:r>
        <w:fldChar w:fldCharType="end"/>
      </w:r>
    </w:p>
    <w:p w:rsidR="002B52DF" w:rsidRDefault="002B52DF">
      <w:pPr>
        <w:pStyle w:val="TableofFigures"/>
        <w:tabs>
          <w:tab w:val="right" w:leader="dot" w:pos="8777"/>
        </w:tabs>
        <w:rPr>
          <w:rFonts w:asciiTheme="minorHAnsi" w:eastAsiaTheme="minorEastAsia" w:hAnsiTheme="minorHAnsi" w:cstheme="minorBidi"/>
          <w:sz w:val="22"/>
          <w:szCs w:val="22"/>
          <w:lang w:eastAsia="en-US"/>
        </w:rPr>
      </w:pPr>
      <w:r>
        <w:t>Hình 2.27: Giao diện Game Completed</w:t>
      </w:r>
      <w:r>
        <w:tab/>
      </w:r>
      <w:r>
        <w:fldChar w:fldCharType="begin"/>
      </w:r>
      <w:r>
        <w:instrText xml:space="preserve"> PAGEREF _Toc467489499 \h </w:instrText>
      </w:r>
      <w:r>
        <w:fldChar w:fldCharType="separate"/>
      </w:r>
      <w:r>
        <w:t>38</w:t>
      </w:r>
      <w:r>
        <w:fldChar w:fldCharType="end"/>
      </w:r>
    </w:p>
    <w:p w:rsidR="00D66D30" w:rsidRDefault="00D66D30" w:rsidP="00D66D30">
      <w:pPr>
        <w:pStyle w:val="TableofFigures"/>
      </w:pPr>
      <w:r>
        <w:fldChar w:fldCharType="end"/>
      </w:r>
    </w:p>
    <w:p w:rsidR="00D66D30" w:rsidRDefault="00D66D30" w:rsidP="00D66D30">
      <w:pPr>
        <w:pStyle w:val="Heading1"/>
      </w:pPr>
      <w:r>
        <w:br w:type="page"/>
      </w:r>
      <w:bookmarkStart w:id="4" w:name="_Toc450563992"/>
      <w:r>
        <w:lastRenderedPageBreak/>
        <w:t>DANH MỤC BẢNG</w:t>
      </w:r>
      <w:bookmarkEnd w:id="4"/>
    </w:p>
    <w:p w:rsidR="00D66D30" w:rsidRPr="001F0131" w:rsidRDefault="00D66D30" w:rsidP="00D66D30">
      <w:pPr>
        <w:pStyle w:val="TableofFigures"/>
      </w:pPr>
    </w:p>
    <w:p w:rsidR="00D66D30" w:rsidRDefault="00D66D30" w:rsidP="00D66D30">
      <w:pPr>
        <w:pStyle w:val="TableofFigures"/>
        <w:tabs>
          <w:tab w:val="right" w:leader="dot" w:pos="8777"/>
        </w:tabs>
        <w:rPr>
          <w:rFonts w:asciiTheme="minorHAnsi" w:eastAsiaTheme="minorEastAsia" w:hAnsiTheme="minorHAnsi" w:cstheme="minorBidi"/>
          <w:sz w:val="24"/>
          <w:lang w:eastAsia="en-US"/>
        </w:rPr>
      </w:pPr>
      <w:r>
        <w:fldChar w:fldCharType="begin"/>
      </w:r>
      <w:r>
        <w:instrText xml:space="preserve"> TOC \t "DanhMucBang" \c </w:instrText>
      </w:r>
      <w:r>
        <w:fldChar w:fldCharType="separate"/>
      </w:r>
      <w:r>
        <w:t>Bảng 2.1: Bảng diễn giải các đối tượng có trong game</w:t>
      </w:r>
      <w:r>
        <w:tab/>
      </w:r>
      <w:r>
        <w:fldChar w:fldCharType="begin"/>
      </w:r>
      <w:r>
        <w:instrText xml:space="preserve"> PAGEREF _Toc450564256 \h </w:instrText>
      </w:r>
      <w:r>
        <w:fldChar w:fldCharType="separate"/>
      </w:r>
      <w:r w:rsidR="002B52DF">
        <w:t>17</w:t>
      </w:r>
      <w:r>
        <w:fldChar w:fldCharType="end"/>
      </w:r>
    </w:p>
    <w:p w:rsidR="00D66D30" w:rsidRDefault="00D66D30" w:rsidP="00D66D30">
      <w:pPr>
        <w:pStyle w:val="TableofFigures"/>
        <w:tabs>
          <w:tab w:val="right" w:leader="dot" w:pos="8777"/>
        </w:tabs>
        <w:rPr>
          <w:rFonts w:asciiTheme="minorHAnsi" w:eastAsiaTheme="minorEastAsia" w:hAnsiTheme="minorHAnsi" w:cstheme="minorBidi"/>
          <w:sz w:val="24"/>
          <w:lang w:eastAsia="en-US"/>
        </w:rPr>
      </w:pPr>
      <w:r>
        <w:t>Bảng 2.2: Bảng diễn giải các dữ liệu dùng trong Game</w:t>
      </w:r>
      <w:r>
        <w:tab/>
      </w:r>
      <w:r>
        <w:fldChar w:fldCharType="begin"/>
      </w:r>
      <w:r>
        <w:instrText xml:space="preserve"> PAGEREF _Toc450564257 \h </w:instrText>
      </w:r>
      <w:r>
        <w:fldChar w:fldCharType="separate"/>
      </w:r>
      <w:r w:rsidR="002B52DF">
        <w:t>18</w:t>
      </w:r>
      <w:r>
        <w:fldChar w:fldCharType="end"/>
      </w:r>
    </w:p>
    <w:p w:rsidR="00D66D30" w:rsidRDefault="00D66D30" w:rsidP="00D66D30">
      <w:pPr>
        <w:pStyle w:val="TableofFigures"/>
        <w:tabs>
          <w:tab w:val="right" w:leader="dot" w:pos="8777"/>
        </w:tabs>
        <w:rPr>
          <w:rFonts w:asciiTheme="minorHAnsi" w:eastAsiaTheme="minorEastAsia" w:hAnsiTheme="minorHAnsi" w:cstheme="minorBidi"/>
          <w:sz w:val="24"/>
          <w:lang w:eastAsia="en-US"/>
        </w:rPr>
      </w:pPr>
      <w:r>
        <w:t>Bảng 2.3: Bảng danh sách tên các thuật toán có trong trò chơi.</w:t>
      </w:r>
      <w:r>
        <w:tab/>
      </w:r>
      <w:r>
        <w:fldChar w:fldCharType="begin"/>
      </w:r>
      <w:r>
        <w:instrText xml:space="preserve"> PAGEREF _Toc450564258 \h </w:instrText>
      </w:r>
      <w:r>
        <w:fldChar w:fldCharType="separate"/>
      </w:r>
      <w:r w:rsidR="002B52DF">
        <w:t>22</w:t>
      </w:r>
      <w:r>
        <w:fldChar w:fldCharType="end"/>
      </w:r>
    </w:p>
    <w:p w:rsidR="00D66D30" w:rsidRDefault="00D66D30" w:rsidP="00D66D30">
      <w:pPr>
        <w:pStyle w:val="TableofFigures"/>
        <w:tabs>
          <w:tab w:val="right" w:leader="dot" w:pos="8777"/>
        </w:tabs>
        <w:rPr>
          <w:rFonts w:asciiTheme="minorHAnsi" w:eastAsiaTheme="minorEastAsia" w:hAnsiTheme="minorHAnsi" w:cstheme="minorBidi"/>
          <w:sz w:val="24"/>
          <w:lang w:eastAsia="en-US"/>
        </w:rPr>
      </w:pPr>
      <w:r>
        <w:t>Bảng 3.1: Danh sách các đối tượng trong game "Monster Run".</w:t>
      </w:r>
      <w:r>
        <w:tab/>
      </w:r>
      <w:r>
        <w:fldChar w:fldCharType="begin"/>
      </w:r>
      <w:r>
        <w:instrText xml:space="preserve"> PAGEREF _Toc450564259 \h </w:instrText>
      </w:r>
      <w:r>
        <w:fldChar w:fldCharType="separate"/>
      </w:r>
      <w:r w:rsidR="002B52DF">
        <w:t>30</w:t>
      </w:r>
      <w:r>
        <w:fldChar w:fldCharType="end"/>
      </w:r>
    </w:p>
    <w:p w:rsidR="00D66D30" w:rsidRDefault="00D66D30" w:rsidP="00D66D30">
      <w:pPr>
        <w:pStyle w:val="TableofFigures"/>
        <w:tabs>
          <w:tab w:val="right" w:leader="dot" w:pos="8777"/>
        </w:tabs>
        <w:rPr>
          <w:rFonts w:asciiTheme="minorHAnsi" w:eastAsiaTheme="minorEastAsia" w:hAnsiTheme="minorHAnsi" w:cstheme="minorBidi"/>
          <w:sz w:val="24"/>
          <w:lang w:eastAsia="en-US"/>
        </w:rPr>
      </w:pPr>
      <w:r>
        <w:t>Bảng 4.1: Kết quả kiểm thử theo từng chức năng.</w:t>
      </w:r>
      <w:r>
        <w:tab/>
      </w:r>
      <w:r>
        <w:fldChar w:fldCharType="begin"/>
      </w:r>
      <w:r>
        <w:instrText xml:space="preserve"> PAGEREF _Toc450564260 \h </w:instrText>
      </w:r>
      <w:r>
        <w:fldChar w:fldCharType="separate"/>
      </w:r>
      <w:r w:rsidR="002B52DF">
        <w:t>40</w:t>
      </w:r>
      <w:r>
        <w:fldChar w:fldCharType="end"/>
      </w:r>
    </w:p>
    <w:p w:rsidR="00D66D30" w:rsidRPr="001F0131" w:rsidRDefault="00D66D30" w:rsidP="00D66D30">
      <w:pPr>
        <w:pStyle w:val="TableofFigures"/>
      </w:pPr>
      <w:r>
        <w:fldChar w:fldCharType="end"/>
      </w:r>
    </w:p>
    <w:p w:rsidR="00D66D30" w:rsidRDefault="00D66D30" w:rsidP="00D66D30">
      <w:pPr>
        <w:pStyle w:val="Heading1"/>
      </w:pPr>
      <w:r>
        <w:br w:type="page"/>
      </w:r>
      <w:bookmarkStart w:id="5" w:name="_Toc450563993"/>
      <w:r>
        <w:lastRenderedPageBreak/>
        <w:t>TÓM TẮT</w:t>
      </w:r>
      <w:bookmarkEnd w:id="5"/>
    </w:p>
    <w:p w:rsidR="00D66D30" w:rsidRPr="00523509" w:rsidRDefault="00D66D30" w:rsidP="00D66D30">
      <w:r>
        <w:tab/>
      </w:r>
      <w:r w:rsidRPr="00523509">
        <w:t xml:space="preserve">Với tốc độ phát triển nhanh đến chóng mặt của các thiết bị thông minh trong vài năm trở lại đây, một </w:t>
      </w:r>
      <w:r w:rsidR="00C07414">
        <w:t>môi</w:t>
      </w:r>
      <w:r w:rsidRPr="00523509">
        <w:t xml:space="preserve"> trường</w:t>
      </w:r>
      <w:r w:rsidR="00C07414">
        <w:t xml:space="preserve"> làm việc</w:t>
      </w:r>
      <w:r w:rsidRPr="00523509">
        <w:t xml:space="preserve"> đầy tiềm năng đã ra đời và ngày càng lôi cuốn nhiều người tham gia, đó chính là </w:t>
      </w:r>
      <w:r w:rsidR="00C07414">
        <w:t>môi</w:t>
      </w:r>
      <w:r w:rsidRPr="00523509">
        <w:t xml:space="preserve"> trường ứng dụng di động. </w:t>
      </w:r>
      <w:r w:rsidR="00C07414">
        <w:t>Môi</w:t>
      </w:r>
      <w:r w:rsidRPr="00523509">
        <w:t xml:space="preserve"> trường này </w:t>
      </w:r>
      <w:r w:rsidR="00C07414">
        <w:t>có tốc độ phát triển nhanh, mạnh</w:t>
      </w:r>
      <w:bookmarkStart w:id="6" w:name="_GoBack"/>
      <w:bookmarkEnd w:id="6"/>
      <w:r w:rsidRPr="00523509">
        <w:t xml:space="preserve"> mẽ và đặc biệt là trong lĩnh vực lập trình game trên di động, và đó cũng chính là vùng đất màu mỡ cho các nhà lập trình viên đam mê về game trên di động. Luận văn tốt nghiệp là công trình nghiên cứu về Game Engine - Một bộ công cụ cung cấp môi trường phát triển tích hợp sử dụng các thư viện hổ trợ phát triển game trên các thiết bị di động, đặc biệt phải nói đến đó chính là công cụ Corona SDK, một nền tảng phần mềm linh hoạt và dễ sử dụng lại mới mọi chức năng cốt lỗi cần thiết ngay bên trong nó. Sản phẩm của luận văn là một game (</w:t>
      </w:r>
      <w:r>
        <w:t>Monster Run</w:t>
      </w:r>
      <w:r w:rsidRPr="00523509">
        <w:t>) chạy được trên các thiết bị di động, máy tính bảng chạy hệ điều hành Android. Game sử dụng ngôn ngữ LUA và công cụ phát triển Corona SDK, theo cách lập trì</w:t>
      </w:r>
      <w:r>
        <w:t xml:space="preserve">nh hướng dữ liệu, game bao gồm </w:t>
      </w:r>
      <w:r w:rsidRPr="00523509">
        <w:t>5 màn chơi được xếp từ mức độ dễ đến khó, giao diện gần gũi, đối tượng đồ hoạ chân thật, hiệu ứng vui nhộn, âm thanh tương tác trực quan, lôi cuốn. Tuy ban đầu game chỉ chạy được trên nền tảng Android, nhưng trong tương lai, game sẽ tiếp tục phát triển và có mặt trên cả ba hệ điều hành thông dụng hiện nay là Android, iOS và Windows Phone.</w:t>
      </w:r>
    </w:p>
    <w:p w:rsidR="00D66D30" w:rsidRDefault="00D66D30" w:rsidP="00D66D30">
      <w:pPr>
        <w:pStyle w:val="Heading1"/>
      </w:pPr>
      <w:r>
        <w:br w:type="page"/>
      </w:r>
      <w:bookmarkStart w:id="7" w:name="_Toc450563994"/>
      <w:r>
        <w:lastRenderedPageBreak/>
        <w:t>ABSTRACT</w:t>
      </w:r>
      <w:bookmarkEnd w:id="7"/>
    </w:p>
    <w:p w:rsidR="00D66D30" w:rsidRDefault="00D66D30" w:rsidP="00D66D30">
      <w:pPr>
        <w:pStyle w:val="TableofFigures"/>
      </w:pPr>
    </w:p>
    <w:p w:rsidR="00D66D30" w:rsidRPr="003F5631" w:rsidRDefault="00D66D30" w:rsidP="00D66D30">
      <w:pPr>
        <w:pStyle w:val="TableofFigures"/>
        <w:jc w:val="both"/>
      </w:pPr>
      <w:r>
        <w:tab/>
        <w:t xml:space="preserve">Nowaday, with the rapid growth of the dizzying smart devices in the past few years, a potential market was born and increasingly attracted many people take park in , it is the mobile app market . This market growth is fast, powerful network and especially in the field of mobile game programming, and it is also a fertile ground for developers passionate about games on mobile. Thesis is the study of the Game Engine - A toolkit provides integrated development environment using the library supports game development on mobile devices, especially to say to that is Corona SDK tool, a flexible software and ease of use to all the core functionality needed right inside it. Products of the thesis is a game (Monster Run) run on mobile devices, tablets running the Android operating system. The game uses language LUA and Corona SDK development tools, </w:t>
      </w:r>
      <w:r w:rsidRPr="00E84E9C">
        <w:t>follow programming in a data-driven manner</w:t>
      </w:r>
      <w:r>
        <w:t>, the game includes 5 levels are ranked from easy to difficult , user friendly interface, graphical objects honest, funny effect, audio visual, interactive appealing. But the original game only run on the Android platform, but in the future, the game will continue to grow and can run on all three operating systems now commonly used is Android, iOS and Windows Phone.</w:t>
      </w:r>
    </w:p>
    <w:p w:rsidR="00D66D30" w:rsidRDefault="00D66D30" w:rsidP="00D1258E"/>
    <w:p w:rsidR="00D1258E" w:rsidRDefault="00D1258E" w:rsidP="00D1258E">
      <w:pPr>
        <w:pStyle w:val="Heading1"/>
      </w:pPr>
      <w:r>
        <w:t>PHẦN GIỚI THIỆU</w:t>
      </w:r>
      <w:bookmarkEnd w:id="0"/>
    </w:p>
    <w:p w:rsidR="00D1258E" w:rsidRPr="00547336" w:rsidRDefault="00D1258E" w:rsidP="00D1258E"/>
    <w:p w:rsidR="00D1258E" w:rsidRDefault="00D1258E" w:rsidP="00D1258E">
      <w:pPr>
        <w:pStyle w:val="Heading3"/>
      </w:pPr>
      <w:bookmarkStart w:id="8" w:name="_Toc450563996"/>
      <w:r>
        <w:t>ĐẶT VẤN ĐỀ</w:t>
      </w:r>
      <w:bookmarkEnd w:id="8"/>
    </w:p>
    <w:p w:rsidR="00D1258E" w:rsidRPr="00F569FD" w:rsidRDefault="00D1258E" w:rsidP="00D1258E">
      <w:r>
        <w:tab/>
      </w:r>
      <w:r w:rsidRPr="00F569FD">
        <w:t xml:space="preserve">Lất ý tưởng </w:t>
      </w:r>
      <w:r>
        <w:t>từ MonsterSchool và thể loại game huyền t</w:t>
      </w:r>
      <w:r w:rsidR="00D66D30">
        <w:t>hoại -</w:t>
      </w:r>
      <w:r w:rsidRPr="00F569FD">
        <w:t xml:space="preserve"> trò chơi điện tử thể loại "chạy không ngừng</w:t>
      </w:r>
      <w:r w:rsidR="006C6277">
        <w:t xml:space="preserve"> – Mario</w:t>
      </w:r>
      <w:r w:rsidRPr="00F569FD">
        <w:t xml:space="preserve">" </w:t>
      </w:r>
      <w:r w:rsidR="00F3614C">
        <w:t>để vượt qua các chướng ngại vật và tiêu diệt các quái vật trên đường nhằm giải cứu công chúa</w:t>
      </w:r>
      <w:r w:rsidRPr="00F569FD">
        <w:t xml:space="preserve">. Trong </w:t>
      </w:r>
      <w:r w:rsidR="00F3614C">
        <w:t>trò chơi</w:t>
      </w:r>
      <w:r w:rsidRPr="00F569FD">
        <w:t xml:space="preserve"> này, người chơi sẽ hoá thân thành một </w:t>
      </w:r>
      <w:r w:rsidR="00F3614C">
        <w:t>“người ngoài hành tinh” đi tìm chiếc phi thuyền của mình</w:t>
      </w:r>
      <w:r w:rsidRPr="00F569FD">
        <w:t xml:space="preserve">. Người chơi sẽ chạy trên đường, tránh các vật cản và </w:t>
      </w:r>
      <w:r w:rsidR="00F3614C">
        <w:t xml:space="preserve">tiêu diệt các con quái vật để </w:t>
      </w:r>
      <w:r w:rsidR="006C6277">
        <w:t>tìm kiếm phi thuyền.</w:t>
      </w:r>
      <w:r w:rsidRPr="00F569FD">
        <w:t xml:space="preserve"> Game </w:t>
      </w:r>
      <w:r w:rsidR="006C6277">
        <w:t xml:space="preserve">được phân thành nhiều màn chơi </w:t>
      </w:r>
      <w:r w:rsidRPr="00F569FD">
        <w:t>và có những địa hình, cạm bẫy khác nhau để tăng tính hấp dẫn cho trò chơi.</w:t>
      </w:r>
    </w:p>
    <w:p w:rsidR="00D1258E" w:rsidRPr="00F569FD" w:rsidRDefault="00D1258E" w:rsidP="00D1258E">
      <w:r w:rsidRPr="00F569FD">
        <w:tab/>
        <w:t>Corona SDK là một công cụ phát triển game đa nền tảng, phát triển ứng dụng nhanh, thế nên nó thường được sử dụng để phát triển game 2D trên các thiết bị di động. Ngoài ra, nó còn cung cấp hệ thống thư viện phong phú, hổ trợ đầy đủ và được thiết kế rất tốt. Do đó các nhà phát triển phần mềm có thể dễ dàng xây dựng các thao tác (hành động) trong game chỉ với một vài dòng code đơn giản. Với công cụ Corona SDK, chúng ta chỉ cần viết code một lần, sau đó ta có thể nhanh chóng biên dịch dễ dàng ứng dụng sang các nền tảng khác nhau như Android, iOS, Kindle Fire, Nook và cả Windows Phone. Không chỉ vậy, Corona SDK còn hỗ trợ chuyển đổi với các thiết bị có tỉ lệ, kích cỡ và độ phân giải khác nhau một cách dễ dàng.</w:t>
      </w:r>
    </w:p>
    <w:p w:rsidR="00D1258E" w:rsidRPr="00F569FD" w:rsidRDefault="00D1258E" w:rsidP="00D1258E">
      <w:r w:rsidRPr="00F569FD">
        <w:lastRenderedPageBreak/>
        <w:tab/>
        <w:t xml:space="preserve">Từ những nội dung trên, tác giả đã đề xuất đề tài "PHÁT TRIỂN GAME TRÊN THIẾT BỊ DI ĐỘNG SỬ DỤNG </w:t>
      </w:r>
      <w:r w:rsidR="00F3614C">
        <w:t xml:space="preserve">FRAMEWORK </w:t>
      </w:r>
      <w:r w:rsidRPr="00F569FD">
        <w:t>CORONA SDK". Game cụ thể sẽ được phát triển dựa trên ý tưởng được trình bày ở trên (</w:t>
      </w:r>
      <w:r w:rsidR="00F3614C">
        <w:t>Truy đ</w:t>
      </w:r>
      <w:r w:rsidR="006C6277">
        <w:t>u</w:t>
      </w:r>
      <w:r w:rsidR="00F3614C">
        <w:t>ổi quái vật</w:t>
      </w:r>
      <w:r w:rsidRPr="00F569FD">
        <w:t>) có tên là "</w:t>
      </w:r>
      <w:r w:rsidR="00F3614C">
        <w:t>MonsterRun</w:t>
      </w:r>
      <w:r w:rsidRPr="00F569FD">
        <w:t>".</w:t>
      </w:r>
    </w:p>
    <w:p w:rsidR="00D1258E" w:rsidRDefault="00D1258E" w:rsidP="00D1258E">
      <w:pPr>
        <w:pStyle w:val="Heading3"/>
      </w:pPr>
      <w:bookmarkStart w:id="9" w:name="_Toc450563997"/>
      <w:r>
        <w:t>TÓM TẮT LỊCH SỬ GIẢI QUYẾT VẤN ĐỀ</w:t>
      </w:r>
      <w:bookmarkEnd w:id="9"/>
    </w:p>
    <w:p w:rsidR="00F3614C" w:rsidRDefault="00D1258E" w:rsidP="00D1258E">
      <w:r>
        <w:tab/>
        <w:t xml:space="preserve">Việc phát triển game chạy đa nền tảng là một vấn đề không phải là mới, bởi vì hiện nay đã có rất nhiều game sử dụng nhiều bộ  Game Engine khác nhau ( Unity, Cocos2D, Cocos2D - X, V-Play,...) được đăng tải hằng ngày lên các chợ ứng dụng như Google Play hay App Store. </w:t>
      </w:r>
    </w:p>
    <w:p w:rsidR="00D1258E" w:rsidRDefault="006C6277" w:rsidP="00F3614C">
      <w:pPr>
        <w:ind w:firstLine="720"/>
      </w:pPr>
      <w:r>
        <w:t>Tựa game huyền thoại “Mario</w:t>
      </w:r>
      <w:r w:rsidR="00F3614C">
        <w:t>” đã được cả thế giới chào đón nồng nhiệt, mặc dù có đồ họa không cao nhưng trò chơi này có sức thút rất lớn vì lối chơi vui nhộn, dễ dàng tiếp cận các đối tượng người chơi khác nhau. T</w:t>
      </w:r>
      <w:r w:rsidR="00D1258E">
        <w:t xml:space="preserve">ác giả </w:t>
      </w:r>
      <w:r w:rsidR="00F3614C">
        <w:t>có sử dụng một số thuật toán tương tự để lập trình cho trò chơi này. Mặc dù game "MonsterRun</w:t>
      </w:r>
      <w:r w:rsidR="00D1258E">
        <w:t xml:space="preserve">" </w:t>
      </w:r>
      <w:r w:rsidR="00F3614C">
        <w:t>dựa trên ý tưởng của game “Mario”</w:t>
      </w:r>
      <w:r w:rsidR="00D1258E">
        <w:t>, nhưng áp dụng trên các đối tượng khác nhau, số lượng đối tượng cũng khác nhau,</w:t>
      </w:r>
      <w:r w:rsidR="00D00485">
        <w:t xml:space="preserve"> có sự pha trộn thể loại game bắn súng và</w:t>
      </w:r>
      <w:r w:rsidR="00D1258E">
        <w:t xml:space="preserve"> cách giải quyết vấn đề do bản thân tác giả đề xuất. </w:t>
      </w:r>
    </w:p>
    <w:p w:rsidR="00D1258E" w:rsidRDefault="00D1258E" w:rsidP="00D1258E">
      <w:pPr>
        <w:pStyle w:val="Heading3"/>
      </w:pPr>
      <w:bookmarkStart w:id="10" w:name="_Toc450563998"/>
      <w:r>
        <w:t>MỤC TIÊU ĐỀ TÀI</w:t>
      </w:r>
      <w:bookmarkEnd w:id="10"/>
    </w:p>
    <w:p w:rsidR="00D1258E" w:rsidRDefault="00D1258E" w:rsidP="00D1258E">
      <w:r>
        <w:tab/>
        <w:t>Ứng dụng bộ công cụ phát triển ứng dụng Corona SDK và các thư viện sẵn có (OpenGL, OpenAL, Box2D, JSON ...) để xây dựng game "</w:t>
      </w:r>
      <w:r w:rsidR="00D00485">
        <w:t>MonsterRun</w:t>
      </w:r>
      <w:r>
        <w:t>" với các vấn đề trọng tâm như:</w:t>
      </w:r>
    </w:p>
    <w:p w:rsidR="00D1258E" w:rsidRDefault="00D1258E" w:rsidP="00D1258E">
      <w:pPr>
        <w:numPr>
          <w:ilvl w:val="0"/>
          <w:numId w:val="10"/>
        </w:numPr>
      </w:pPr>
      <w:r>
        <w:t>Bố trí các màn chơi một cách logic và theo mức độ từ dễ đến khó.</w:t>
      </w:r>
    </w:p>
    <w:p w:rsidR="00D1258E" w:rsidRDefault="00D1258E" w:rsidP="00D1258E">
      <w:pPr>
        <w:numPr>
          <w:ilvl w:val="0"/>
          <w:numId w:val="10"/>
        </w:numPr>
      </w:pPr>
      <w:r>
        <w:t>Quản lý (bật/ tắt) âm thanh (hiệu ứng/ nhạc nền) thông qua giao diện menu.</w:t>
      </w:r>
    </w:p>
    <w:p w:rsidR="00D1258E" w:rsidRDefault="00D1258E" w:rsidP="00D1258E">
      <w:pPr>
        <w:numPr>
          <w:ilvl w:val="0"/>
          <w:numId w:val="10"/>
        </w:numPr>
      </w:pPr>
      <w:r>
        <w:t>Thực hiện cú nhảy cho nhân vật một cách chân thực.</w:t>
      </w:r>
    </w:p>
    <w:p w:rsidR="00D1258E" w:rsidRDefault="00D1258E" w:rsidP="00D1258E">
      <w:pPr>
        <w:numPr>
          <w:ilvl w:val="0"/>
          <w:numId w:val="10"/>
        </w:numPr>
      </w:pPr>
      <w:r>
        <w:t xml:space="preserve">Phát hiện nhân vật </w:t>
      </w:r>
      <w:r w:rsidR="00D00485">
        <w:t>bắn trúng mục tiêu</w:t>
      </w:r>
      <w:r>
        <w:t>.</w:t>
      </w:r>
    </w:p>
    <w:p w:rsidR="00D1258E" w:rsidRDefault="00D1258E" w:rsidP="00D1258E">
      <w:pPr>
        <w:numPr>
          <w:ilvl w:val="0"/>
          <w:numId w:val="10"/>
        </w:numPr>
      </w:pPr>
      <w:r>
        <w:t>Xử lý va chạm và hiệu ứng xảy ra khi nhân vật va phải các vật cản.</w:t>
      </w:r>
    </w:p>
    <w:p w:rsidR="00D1258E" w:rsidRDefault="00D1258E" w:rsidP="00D1258E">
      <w:pPr>
        <w:numPr>
          <w:ilvl w:val="0"/>
          <w:numId w:val="10"/>
        </w:numPr>
      </w:pPr>
      <w:r>
        <w:t>Lưu các dữ liệu trong game (thiết lập âm than</w:t>
      </w:r>
      <w:r w:rsidR="00D00485">
        <w:t>h, thành tích,... ).</w:t>
      </w:r>
    </w:p>
    <w:p w:rsidR="00D1258E" w:rsidRDefault="00D1258E" w:rsidP="00D1258E"/>
    <w:p w:rsidR="00D1258E" w:rsidRDefault="00D1258E" w:rsidP="00D1258E">
      <w:pPr>
        <w:pStyle w:val="Heading3"/>
      </w:pPr>
      <w:bookmarkStart w:id="11" w:name="_Toc450563999"/>
      <w:r>
        <w:t>ĐỐI TƯỢNG VÀ PHẠM VI NGHIÊN CỨU</w:t>
      </w:r>
      <w:bookmarkEnd w:id="11"/>
    </w:p>
    <w:p w:rsidR="00D1258E" w:rsidRDefault="00D1258E" w:rsidP="00D1258E">
      <w:r>
        <w:tab/>
        <w:t>Đối tượng được nghiên cứu là các đối tượng đồ hoạ và các thuật toán được sử dụng trong game. Mặc dù công cụ được sử dụng để phát triển game đa nền tảng. Tuy nhiên, trong thời gian có hạn và phạm vi luận văn nghiên cứu chỉ tập trung vào nền tảng Android.</w:t>
      </w:r>
    </w:p>
    <w:p w:rsidR="00D1258E" w:rsidRDefault="00D1258E" w:rsidP="00D1258E"/>
    <w:p w:rsidR="00D1258E" w:rsidRDefault="00D1258E" w:rsidP="00D1258E">
      <w:pPr>
        <w:pStyle w:val="Heading3"/>
      </w:pPr>
      <w:bookmarkStart w:id="12" w:name="_Toc450564000"/>
      <w:r>
        <w:lastRenderedPageBreak/>
        <w:t>NỘI DUNG NGHIÊN CỨU</w:t>
      </w:r>
      <w:bookmarkEnd w:id="12"/>
    </w:p>
    <w:p w:rsidR="00D1258E" w:rsidRDefault="00D1258E" w:rsidP="00D1258E">
      <w:r>
        <w:t>Tác giả sẽ tập trung nghiên cứu các nội dung chính như sau:</w:t>
      </w:r>
    </w:p>
    <w:p w:rsidR="00D1258E" w:rsidRDefault="00D1258E" w:rsidP="00D1258E">
      <w:pPr>
        <w:numPr>
          <w:ilvl w:val="0"/>
          <w:numId w:val="13"/>
        </w:numPr>
      </w:pPr>
      <w:r>
        <w:t>Cách thức xây dựng trò chơi đa nền tảng sử dụng công cụ Corona SDK và ngôn ngữ lập trình LUA.</w:t>
      </w:r>
    </w:p>
    <w:p w:rsidR="00D1258E" w:rsidRDefault="00D1258E" w:rsidP="00D1258E">
      <w:pPr>
        <w:numPr>
          <w:ilvl w:val="0"/>
          <w:numId w:val="12"/>
        </w:numPr>
        <w:ind w:hanging="294"/>
      </w:pPr>
      <w:r>
        <w:t>Bộ thư viện quản lý trang (composer) và thư viện vật lý (physics) và một số thư viện hổ trợ khác trong Corona SDK. Bộ thư viện quản lý trang hỗ trợ chuyển cảnh trong quá trình phát triển game. Bộ thư viện vật lý (Physics) hỗ trợ cách tạo ra môi trường vật lý cho game, cho đến cách phát hiện va chạm các thành phần vật lý với nhau, tuỳ biến sản phẩm cuối cùng để có thể biên dịch chạy được trên đa nền tảng. Hiểu được một cách tổng quan, sơ bộ về phương thức hoạt động của một số trò chơi đơn giản, những thành phần cơ bản có trong một trò chơi. Tìm hiểu cách thêm, sửa, xoá, tạo mới các kết cấu, cấu tạo, xếp đặt màu sắc lên các đối tượng hiện thị có trong Corona SDK.</w:t>
      </w:r>
    </w:p>
    <w:p w:rsidR="00D1258E" w:rsidRDefault="00D1258E" w:rsidP="00D1258E">
      <w:pPr>
        <w:numPr>
          <w:ilvl w:val="0"/>
          <w:numId w:val="12"/>
        </w:numPr>
        <w:ind w:hanging="294"/>
      </w:pPr>
      <w:r>
        <w:t>Ngôn ngữ LUA, ngôn ngữ lập trình thông dịch với đặc điểm nhỏ gọn, đa nền tảng. Tìm hiểu cách lập trình, soạn thảo mã kịch bản cho trương trình, cách đặt ra quy luật và giải quyết vấn đề trong trò chơi.</w:t>
      </w:r>
    </w:p>
    <w:p w:rsidR="00D1258E" w:rsidRDefault="00D1258E" w:rsidP="00D1258E">
      <w:pPr>
        <w:numPr>
          <w:ilvl w:val="0"/>
          <w:numId w:val="12"/>
        </w:numPr>
      </w:pPr>
      <w:r>
        <w:t xml:space="preserve">Tham khảo các </w:t>
      </w:r>
      <w:r w:rsidR="00D00485">
        <w:t>runner</w:t>
      </w:r>
      <w:r>
        <w:t xml:space="preserve"> game</w:t>
      </w:r>
      <w:r w:rsidR="00D00485">
        <w:t>, shoot game</w:t>
      </w:r>
      <w:r>
        <w:t xml:space="preserve"> trên Internet, tìm kiếm các ý tưởng để tạo ra các màn chơi cũng như các hiệu ứng cho game thêm sinh động.</w:t>
      </w:r>
    </w:p>
    <w:p w:rsidR="00D1258E" w:rsidRDefault="00D1258E" w:rsidP="00D1258E">
      <w:pPr>
        <w:numPr>
          <w:ilvl w:val="0"/>
          <w:numId w:val="12"/>
        </w:numPr>
      </w:pPr>
      <w:r>
        <w:t>Xây dựng game "</w:t>
      </w:r>
      <w:r w:rsidR="00D00485">
        <w:t>MonsterRun</w:t>
      </w:r>
      <w:r>
        <w:t>" thông qua các bước phân tích, thiết kế, cài đặt và kiểm thử ứng dụng.</w:t>
      </w:r>
    </w:p>
    <w:p w:rsidR="00D1258E" w:rsidRPr="00133FF6" w:rsidRDefault="00D1258E" w:rsidP="00D1258E"/>
    <w:p w:rsidR="00D1258E" w:rsidRDefault="00D1258E" w:rsidP="00D1258E">
      <w:pPr>
        <w:pStyle w:val="Heading3"/>
      </w:pPr>
      <w:bookmarkStart w:id="13" w:name="_Toc450564001"/>
      <w:r>
        <w:t>NHỮNG ĐÓNG GÓP CHÍNH CỦA ĐỀ TÀI</w:t>
      </w:r>
      <w:bookmarkEnd w:id="13"/>
    </w:p>
    <w:p w:rsidR="00D1258E" w:rsidRDefault="00D1258E" w:rsidP="00D1258E">
      <w:r>
        <w:tab/>
        <w:t>Đề tài đã đóng góp thêm vào tài liệu nghiên cứu cho sinh viên Đại Học Cần Thơ nói chung, và khoa Công nghệ thông tin và Truyền thông nói riêng, trong lĩnh vực lập trình game trên các thiết bị di động. Hơn nữa, đề tài cũng là tài liệu tham khảo cho các sinh viên khoá tiếp theo khi nghiên cứu về Game Engine Corona SDK và ngôn ngữ lập trình LUA.</w:t>
      </w:r>
    </w:p>
    <w:p w:rsidR="00D1258E" w:rsidRDefault="00D1258E" w:rsidP="00D1258E">
      <w:r>
        <w:tab/>
        <w:t>Game "</w:t>
      </w:r>
      <w:r w:rsidR="00D00485">
        <w:t>MonsterRun</w:t>
      </w:r>
      <w:r>
        <w:t xml:space="preserve">" đã bổ sung thêm vào kho trò chơi phong phú và đa dạng trên chợ ứng dụng Google Play. </w:t>
      </w:r>
      <w:r w:rsidR="00D00485">
        <w:t>Với cách tiếp cận dễ dàng, gameplay quen thuộc của</w:t>
      </w:r>
      <w:r>
        <w:t xml:space="preserve"> trò chơi, người chơi có thể giải trí nhẹ sau những thời gian làm việc căng thẳng, mệt mỏi,</w:t>
      </w:r>
      <w:r w:rsidR="00D00485">
        <w:t xml:space="preserve"> </w:t>
      </w:r>
      <w:r>
        <w:t>nhưng cũng không kém phần lôi cuốn, hấp dẫn.</w:t>
      </w:r>
    </w:p>
    <w:p w:rsidR="00D1258E" w:rsidRDefault="00D1258E" w:rsidP="00D1258E"/>
    <w:p w:rsidR="00471921" w:rsidRDefault="00471921" w:rsidP="00D1258E"/>
    <w:p w:rsidR="00471921" w:rsidRDefault="00471921" w:rsidP="00D1258E"/>
    <w:p w:rsidR="00D1258E" w:rsidRDefault="00D1258E" w:rsidP="00D1258E">
      <w:pPr>
        <w:pStyle w:val="Heading3"/>
      </w:pPr>
      <w:bookmarkStart w:id="14" w:name="_Toc450564002"/>
      <w:r>
        <w:lastRenderedPageBreak/>
        <w:t>BỐ CỤC CỦA QUYỂN LUẬN VĂN</w:t>
      </w:r>
      <w:bookmarkEnd w:id="14"/>
    </w:p>
    <w:p w:rsidR="00D1258E" w:rsidRDefault="00D1258E" w:rsidP="00D1258E">
      <w:r>
        <w:t>Quyển luận văn gồm năm nội dung chính:</w:t>
      </w:r>
    </w:p>
    <w:p w:rsidR="00D1258E" w:rsidRDefault="00D1258E" w:rsidP="00D1258E">
      <w:r>
        <w:tab/>
        <w:t>Phần đầu gồm có: Lời cảm ơn, Mục lục, Danh mục đồ thị,</w:t>
      </w:r>
      <w:r w:rsidR="00D00485">
        <w:t xml:space="preserve"> Biểu bảng và hình ảnh, Tóm tắt.</w:t>
      </w:r>
    </w:p>
    <w:p w:rsidR="00D1258E" w:rsidRDefault="00D1258E" w:rsidP="00D1258E">
      <w:r>
        <w:t>Phần giới thiệu gồm: mô tả sơ lược về bài toán (</w:t>
      </w:r>
      <w:r w:rsidR="00D00485">
        <w:t>truy đuổi quái vật</w:t>
      </w:r>
      <w:r>
        <w:t>), đưa ra vấn đề dựa trên bài toán đó, lợi ích và vì sao chọn Corona SDK; tóm tắt lịch sử giải quyết vấn đề; nêu mục tiêu đề tài với những vấn đề trọng tâm cần giải quyết; nêu đối tượng và pham vi của đề tài; liệt kê toàn bộ nội dung mà đề tài nghiên cứu và nêu những đóng góp chính của đề tài.</w:t>
      </w:r>
    </w:p>
    <w:p w:rsidR="00D00485" w:rsidRDefault="00D1258E" w:rsidP="00D1258E">
      <w:r>
        <w:tab/>
        <w:t xml:space="preserve">Phần nội dung gồm: ba chương. </w:t>
      </w:r>
    </w:p>
    <w:p w:rsidR="00D00485" w:rsidRDefault="00D1258E" w:rsidP="00D1258E">
      <w:r>
        <w:t xml:space="preserve">Chương 1 - Mô tả chi tiết bài toán, đặt ra các yêu cầu chức năng, yêu cầu phi chức năng, cách giải quyết; phân tích đánh giá các giải pháp có liên quan đến bài toán, đưa ra các hướng giải quyết và chọn lựa hướng giải quyết; tiếp cận giải quyết vấn đề đặt ra. </w:t>
      </w:r>
    </w:p>
    <w:p w:rsidR="00D1258E" w:rsidRDefault="00D1258E" w:rsidP="00D1258E">
      <w:r>
        <w:t>Chương 2 - Trình bày các thiết kế kiến trúc; thiết kế dữ liệu; thiết kế đối tượng - giao diện; thiết kế thuật toán; trình bày cách cài đặt giải pháp dựa vào các thiết kế. Chương 3 - Mô tả mục tiêu kiểm thử, kịch bản kiểm thử và kết quả kiểm thử.</w:t>
      </w:r>
    </w:p>
    <w:p w:rsidR="00D1258E" w:rsidRDefault="00D1258E" w:rsidP="00D1258E">
      <w:r>
        <w:tab/>
        <w:t>Phần kết luận trình bày về các kết quả đạt được, hạn chế và hướng phát triển của đề tài.</w:t>
      </w:r>
    </w:p>
    <w:p w:rsidR="00D1258E" w:rsidRDefault="00D1258E" w:rsidP="00D1258E">
      <w:r>
        <w:tab/>
        <w:t>Phần cuối là các tài liệu tham khảo và phụ lục bao gồm: hướng dẫn cài đặt, hướng dẫn sử dụng. </w:t>
      </w:r>
    </w:p>
    <w:p w:rsidR="00D1258E" w:rsidRPr="001936FB" w:rsidRDefault="00D1258E" w:rsidP="00D1258E">
      <w:pPr>
        <w:pStyle w:val="Heading2"/>
      </w:pPr>
      <w:r w:rsidRPr="001936FB">
        <w:br w:type="page"/>
      </w:r>
    </w:p>
    <w:p w:rsidR="00D1258E" w:rsidRDefault="00D1258E" w:rsidP="00D1258E">
      <w:pPr>
        <w:pStyle w:val="Heading1"/>
      </w:pPr>
      <w:bookmarkStart w:id="15" w:name="_Toc450564003"/>
      <w:r>
        <w:lastRenderedPageBreak/>
        <w:t>PHẦN NỘI DUNG</w:t>
      </w:r>
      <w:bookmarkEnd w:id="15"/>
    </w:p>
    <w:p w:rsidR="00D1258E" w:rsidRPr="006250A1" w:rsidRDefault="00D1258E" w:rsidP="00D1258E"/>
    <w:p w:rsidR="00D1258E" w:rsidRPr="001936FB" w:rsidRDefault="00D1258E" w:rsidP="00D1258E">
      <w:pPr>
        <w:pStyle w:val="Heading2"/>
      </w:pPr>
      <w:bookmarkStart w:id="16" w:name="_Toc450564004"/>
      <w:r w:rsidRPr="001936FB">
        <w:t>MÔ TẢ BÀI TOÁN</w:t>
      </w:r>
      <w:bookmarkEnd w:id="16"/>
    </w:p>
    <w:p w:rsidR="00D1258E" w:rsidRPr="006250A1" w:rsidRDefault="00D1258E" w:rsidP="00D1258E">
      <w:pPr>
        <w:rPr>
          <w:sz w:val="13"/>
          <w:szCs w:val="13"/>
        </w:rPr>
      </w:pPr>
    </w:p>
    <w:p w:rsidR="00D1258E" w:rsidRDefault="00D1258E" w:rsidP="00D1258E">
      <w:pPr>
        <w:pStyle w:val="Heading3"/>
      </w:pPr>
      <w:bookmarkStart w:id="17" w:name="_Toc450564005"/>
      <w:r>
        <w:t xml:space="preserve">MÔ TẢ CHI TIẾT </w:t>
      </w:r>
      <w:r w:rsidRPr="005748ED">
        <w:t>BÀI</w:t>
      </w:r>
      <w:r>
        <w:t xml:space="preserve"> TOÁN</w:t>
      </w:r>
      <w:bookmarkEnd w:id="17"/>
    </w:p>
    <w:p w:rsidR="00D1258E" w:rsidRDefault="00D1258E" w:rsidP="00D1258E">
      <w:r>
        <w:tab/>
        <w:t xml:space="preserve">Vấn đề hiện tại đặt ra là làm sau để có thể tạo ra hình ảnh nhân vật đang chạy và thực hiện các cú nhảy với các độ cao khác nhau để có thể tránh các vật cản, giải cứu các động vật. Bài toán đặt ra có 15 màn chơi, trong từng màn chơi tuỳ vào mức độ phức tạp  mà người lập trình đã đặt ra: như độ dài và mức phức tạp của địa hình, các khu đất cao thấp, số lượng các động vật và số lượng các vật cản trên đường đi. </w:t>
      </w:r>
    </w:p>
    <w:p w:rsidR="00D1258E" w:rsidRDefault="00D1258E" w:rsidP="00D1258E">
      <w:r>
        <w:t>Các yêu cầu đặt ra với bài toán này được chia thành hai nhóm: yêu cầu chức năng và yêu cầu phi chức năng.</w:t>
      </w:r>
    </w:p>
    <w:p w:rsidR="00D1258E" w:rsidRPr="00516805" w:rsidRDefault="00D1258E" w:rsidP="00D1258E">
      <w:pPr>
        <w:rPr>
          <w:b/>
        </w:rPr>
      </w:pPr>
      <w:r w:rsidRPr="00516805">
        <w:rPr>
          <w:b/>
        </w:rPr>
        <w:t>Các yêu cầu chức năng:</w:t>
      </w:r>
    </w:p>
    <w:p w:rsidR="00D1258E" w:rsidRDefault="00D1258E" w:rsidP="00D1258E">
      <w:pPr>
        <w:numPr>
          <w:ilvl w:val="0"/>
          <w:numId w:val="15"/>
        </w:numPr>
      </w:pPr>
      <w:r>
        <w:t>Chọn màn chơi - cho phép người chơi lựa chọn màn để chơi. Khi người chơi chọn vào màn cụ thể thì màn chơi sẽ có địa hình cụ thể, nhân vật chính, các động vật, vật cản.</w:t>
      </w:r>
    </w:p>
    <w:p w:rsidR="00D1258E" w:rsidRDefault="00D1258E" w:rsidP="00D1258E">
      <w:pPr>
        <w:numPr>
          <w:ilvl w:val="0"/>
          <w:numId w:val="15"/>
        </w:numPr>
      </w:pPr>
      <w:r>
        <w:t>Hướng dẫn cách chơi - người dùng có thể hiểu thêm về luật chơi và điều khiển nhân vật theo ý muốn.</w:t>
      </w:r>
    </w:p>
    <w:p w:rsidR="00D1258E" w:rsidRDefault="00D1258E" w:rsidP="00D1258E">
      <w:pPr>
        <w:numPr>
          <w:ilvl w:val="0"/>
          <w:numId w:val="15"/>
        </w:numPr>
      </w:pPr>
      <w:r>
        <w:t>Bật/tắt âm thanh (hiệu ứng/ nhạc nền).</w:t>
      </w:r>
    </w:p>
    <w:p w:rsidR="00D1258E" w:rsidRPr="00516805" w:rsidRDefault="00D1258E" w:rsidP="00D1258E">
      <w:pPr>
        <w:rPr>
          <w:b/>
        </w:rPr>
      </w:pPr>
      <w:r w:rsidRPr="00516805">
        <w:rPr>
          <w:b/>
        </w:rPr>
        <w:t>Các yêu cầu phi chức năng:</w:t>
      </w:r>
    </w:p>
    <w:p w:rsidR="00D1258E" w:rsidRDefault="00D1258E" w:rsidP="00D1258E">
      <w:pPr>
        <w:numPr>
          <w:ilvl w:val="0"/>
          <w:numId w:val="16"/>
        </w:numPr>
      </w:pPr>
      <w:r>
        <w:t>Giao diện:</w:t>
      </w:r>
    </w:p>
    <w:p w:rsidR="00D1258E" w:rsidRDefault="00D1258E" w:rsidP="00D1258E">
      <w:pPr>
        <w:numPr>
          <w:ilvl w:val="0"/>
          <w:numId w:val="17"/>
        </w:numPr>
        <w:ind w:left="993" w:hanging="284"/>
      </w:pPr>
      <w:r>
        <w:t>Đẹp, bắt mắt.</w:t>
      </w:r>
    </w:p>
    <w:p w:rsidR="00D1258E" w:rsidRDefault="00D1258E" w:rsidP="00D1258E">
      <w:pPr>
        <w:numPr>
          <w:ilvl w:val="0"/>
          <w:numId w:val="17"/>
        </w:numPr>
        <w:ind w:left="993" w:hanging="284"/>
      </w:pPr>
      <w:r>
        <w:t>Các tông màu phù hợp với các đối tượng.</w:t>
      </w:r>
    </w:p>
    <w:p w:rsidR="00D1258E" w:rsidRDefault="00D1258E" w:rsidP="00D1258E">
      <w:pPr>
        <w:numPr>
          <w:ilvl w:val="0"/>
          <w:numId w:val="16"/>
        </w:numPr>
      </w:pPr>
      <w:r>
        <w:t>Thời gian thực hiện</w:t>
      </w:r>
    </w:p>
    <w:p w:rsidR="00D1258E" w:rsidRDefault="00D1258E" w:rsidP="00D1258E">
      <w:pPr>
        <w:numPr>
          <w:ilvl w:val="0"/>
          <w:numId w:val="17"/>
        </w:numPr>
        <w:ind w:left="993" w:hanging="284"/>
      </w:pPr>
      <w:r>
        <w:t>Thời gian trễ không quá 3s.</w:t>
      </w:r>
    </w:p>
    <w:p w:rsidR="00D1258E" w:rsidRDefault="00D1258E" w:rsidP="00D1258E">
      <w:pPr>
        <w:numPr>
          <w:ilvl w:val="0"/>
          <w:numId w:val="17"/>
        </w:numPr>
        <w:ind w:left="993" w:hanging="284"/>
      </w:pPr>
      <w:r>
        <w:t>Game vận hành mượt mà không phát sinh lỗi.</w:t>
      </w:r>
    </w:p>
    <w:p w:rsidR="00D1258E" w:rsidRDefault="00D1258E" w:rsidP="00D1258E">
      <w:pPr>
        <w:numPr>
          <w:ilvl w:val="0"/>
          <w:numId w:val="16"/>
        </w:numPr>
      </w:pPr>
      <w:r>
        <w:t>Thiết bị hỗ trợ</w:t>
      </w:r>
    </w:p>
    <w:p w:rsidR="00D1258E" w:rsidRDefault="00D1258E" w:rsidP="00D1258E">
      <w:pPr>
        <w:numPr>
          <w:ilvl w:val="0"/>
          <w:numId w:val="17"/>
        </w:numPr>
        <w:ind w:left="993" w:hanging="284"/>
      </w:pPr>
      <w:r>
        <w:t>Hệ điều hành Android 2.3.3 hoặc cao hơn (ARMv7). Ứng dụng được xây dựng trong phiên bản này sẽ không cài đặt được trên các thiết bị ARMv6.</w:t>
      </w:r>
    </w:p>
    <w:p w:rsidR="00D1258E" w:rsidRDefault="00D1258E" w:rsidP="00D1258E">
      <w:pPr>
        <w:numPr>
          <w:ilvl w:val="0"/>
          <w:numId w:val="17"/>
        </w:numPr>
        <w:ind w:left="993" w:hanging="284"/>
      </w:pPr>
      <w:r>
        <w:t>Bộ nhớ điện thoại trống 30M.</w:t>
      </w:r>
    </w:p>
    <w:p w:rsidR="00D1258E" w:rsidRDefault="00D1258E" w:rsidP="00D1258E">
      <w:pPr>
        <w:numPr>
          <w:ilvl w:val="0"/>
          <w:numId w:val="17"/>
        </w:numPr>
        <w:ind w:left="993" w:hanging="284"/>
      </w:pPr>
      <w:r>
        <w:t>Độ phân giải màn hình đề xuất 960x640 hoặc cao hơn</w:t>
      </w:r>
    </w:p>
    <w:p w:rsidR="00D1258E" w:rsidRDefault="00D1258E" w:rsidP="00D1258E">
      <w:pPr>
        <w:numPr>
          <w:ilvl w:val="0"/>
          <w:numId w:val="17"/>
        </w:numPr>
        <w:ind w:left="993" w:hanging="284"/>
      </w:pPr>
      <w:r>
        <w:t>Ghi chú: Ứng dụng được biên dịch cho hệ điều hành Android, việc chuyển sang hệ điều hành iOS và Windows không tốn quá nhiều thời gian cấu hình.</w:t>
      </w:r>
    </w:p>
    <w:p w:rsidR="00D1258E" w:rsidRDefault="00D1258E" w:rsidP="00D1258E">
      <w:pPr>
        <w:pStyle w:val="Heading3"/>
      </w:pPr>
      <w:bookmarkStart w:id="18" w:name="_Toc450564006"/>
      <w:r>
        <w:lastRenderedPageBreak/>
        <w:t>PHÂN TÍCH ĐÁNH GIÁ CÁC GIẢI PHÁP CÓ LIÊN QUAN ĐẾN BÀI TOÁN</w:t>
      </w:r>
      <w:bookmarkEnd w:id="18"/>
    </w:p>
    <w:p w:rsidR="00D1258E" w:rsidRDefault="00D1258E" w:rsidP="00D1258E">
      <w:r>
        <w:tab/>
        <w:t>Để có thể giải quyết vấn đề đã tiếp nhận ở trên, có nhiều hướng giải quyết và dưới đây là các hướng có thể áp dụng giải quyết.</w:t>
      </w:r>
    </w:p>
    <w:p w:rsidR="00D1258E" w:rsidRDefault="00D1258E" w:rsidP="00D1258E">
      <w:r>
        <w:tab/>
        <w:t xml:space="preserve">Về công nghệ, </w:t>
      </w:r>
      <w:r w:rsidR="00104CB3">
        <w:t xml:space="preserve">Adobe </w:t>
      </w:r>
      <w:r w:rsidR="00D00485">
        <w:t>P</w:t>
      </w:r>
      <w:r w:rsidR="00104CB3">
        <w:t xml:space="preserve">hotoShop </w:t>
      </w:r>
      <w:r>
        <w:t xml:space="preserve"> là một phần mềm biên tập </w:t>
      </w:r>
      <w:r w:rsidR="00D00485">
        <w:t>chỉnh sửa ảnh đồ hoạ</w:t>
      </w:r>
      <w:r>
        <w:t>, nó có các tính năng vẽ cá</w:t>
      </w:r>
      <w:r w:rsidR="00D00485">
        <w:t>c đối tượng ảnh phong phú</w:t>
      </w:r>
      <w:r>
        <w:t>, dễ dàng thay đổi kích thước ảnh mà không làm</w:t>
      </w:r>
      <w:r w:rsidR="00104CB3">
        <w:t xml:space="preserve"> cho đối tượng ảnh bị vỡ, nhoè, </w:t>
      </w:r>
      <w:r>
        <w:t>dễ sử dụng, trực quan và kết xuất hình ảnh cũng rất chất lượng. Vì thế, tác giả đã sử dụng bộ công cụ này để tạo hình ảnh cho game "</w:t>
      </w:r>
      <w:r w:rsidR="00104CB3">
        <w:t>MonsterRun</w:t>
      </w:r>
      <w:r>
        <w:t>".</w:t>
      </w:r>
      <w:r w:rsidR="00104CB3">
        <w:t xml:space="preserve"> Ngoài ra tác giả còn sử dụng những hình ảnh mã nguồn mở được chia sẻ để thiết lập đồ họa cho trò chơi này.</w:t>
      </w:r>
    </w:p>
    <w:p w:rsidR="00D1258E" w:rsidRPr="0013038E" w:rsidRDefault="00D1258E" w:rsidP="00D1258E">
      <w:pPr>
        <w:rPr>
          <w:sz w:val="16"/>
          <w:szCs w:val="16"/>
        </w:rPr>
      </w:pPr>
    </w:p>
    <w:p w:rsidR="00D1258E" w:rsidRDefault="00D1258E" w:rsidP="00D1258E">
      <w:r>
        <w:tab/>
      </w:r>
      <w:r>
        <w:rPr>
          <w:b/>
        </w:rPr>
        <w:t xml:space="preserve">Hướng giải </w:t>
      </w:r>
      <w:r w:rsidRPr="007905E6">
        <w:rPr>
          <w:b/>
        </w:rPr>
        <w:t>quyết:</w:t>
      </w:r>
      <w:r w:rsidR="009C5D01">
        <w:t xml:space="preserve"> S</w:t>
      </w:r>
      <w:r>
        <w:t>ử dụng công nghệ Corona SDK và ngôn ngữ LUA.</w:t>
      </w:r>
    </w:p>
    <w:p w:rsidR="00D1258E" w:rsidRPr="0013038E" w:rsidRDefault="00D1258E" w:rsidP="00D1258E">
      <w:pPr>
        <w:rPr>
          <w:sz w:val="16"/>
          <w:szCs w:val="16"/>
        </w:rPr>
      </w:pPr>
      <w:r>
        <w:tab/>
      </w:r>
    </w:p>
    <w:p w:rsidR="00D1258E" w:rsidRDefault="00D1258E" w:rsidP="00D1258E">
      <w:r>
        <w:tab/>
        <w:t xml:space="preserve">Công nghệ Corona SDK và LUA có </w:t>
      </w:r>
      <w:r w:rsidR="009C5D01">
        <w:t xml:space="preserve">nhiều </w:t>
      </w:r>
      <w:r>
        <w:t>ưu điểm</w:t>
      </w:r>
      <w:r w:rsidR="009C5D01">
        <w:t xml:space="preserve"> nổi trội</w:t>
      </w:r>
      <w:r>
        <w:t xml:space="preserve">, máy ảo trong Corona SDK chạy rất nhanh, dễ dàng điều chỉnh các độ phân giải, tỉ lệ màn hình khác nhau. Đặc biệt CoronaSDK cho phép tạo âm thanh/yếu tố trực quan chỉ với một hoặc hai dòng code đơn giản. Lua được phát triển từ C và các hệ thống API theo hướng đơn giản hóa. Cài đặt ngôn ngữ LUA, vì có các tính năng: nhỏ gọn, nhanh, kết hợp tốt, đa nền tảng. Toàn bộ phần mềm thông dịch Lua cùng mã nguồn, tài liệu hướng dẩn và các ví dụ chỉ gói gọn trong dung lượng 860 KB (phiên bản 5.1.4, không nén). Tốc độ của Lua thuộc vào loại nhanh nhất trong số các ngôn ngữ thông dịch. Kết hợp tốt với các ngôn ngữ khác, chẳng hạn C. Chạy trên Windows, Unix, Linux, Mac OS X cùng nhiều hệ điều hành khác. Sử dụng ngôn ngữ Lua để cài đặt các thiết kiến trúc, thiết kế dữ liệu và thiết kế thuật toán trong game. Vậy nên tác giả đã chọn hướng giải quyết </w:t>
      </w:r>
      <w:r w:rsidR="009C5D01">
        <w:t>này</w:t>
      </w:r>
      <w:r>
        <w:t>.</w:t>
      </w:r>
    </w:p>
    <w:p w:rsidR="00D1258E" w:rsidRDefault="00D1258E" w:rsidP="00D1258E"/>
    <w:p w:rsidR="00D1258E" w:rsidRDefault="00D1258E" w:rsidP="00D1258E">
      <w:pPr>
        <w:pStyle w:val="Heading3"/>
      </w:pPr>
      <w:bookmarkStart w:id="19" w:name="_Toc450564007"/>
      <w:r>
        <w:t>TIẾP CẬN GIẢI QUYẾT VẤN ĐỀ</w:t>
      </w:r>
      <w:bookmarkEnd w:id="19"/>
    </w:p>
    <w:p w:rsidR="00D1258E" w:rsidRDefault="00D1258E" w:rsidP="00D1258E">
      <w:r>
        <w:tab/>
        <w:t xml:space="preserve">Về cơ bản, một ứng dụng game cần có một luồng trình tự nhất định, nó giúp ta hiểu rõ hơn về cách mà game hoạt động. Với Corona SDK, ứng dụng sẽ thực hiện đầu tiên là xử lý trực tiếp tập tin </w:t>
      </w:r>
      <w:r w:rsidRPr="00D04BDB">
        <w:rPr>
          <w:b/>
        </w:rPr>
        <w:t>main</w:t>
      </w:r>
      <w:r>
        <w:t xml:space="preserve">. </w:t>
      </w:r>
      <w:r w:rsidR="006C6277">
        <w:t>Đ</w:t>
      </w:r>
      <w:r>
        <w:t>ể có thể dễ dàng trong việc quản lý và sửa lỗi ta cần phân loại game ra thành những thành phần khác nhau. Dưới đây là sơ đồ game flow cơ bản:</w:t>
      </w:r>
    </w:p>
    <w:p w:rsidR="009C5D01" w:rsidRDefault="009C5D01" w:rsidP="00D1258E"/>
    <w:p w:rsidR="009C5D01" w:rsidRDefault="009C5D01" w:rsidP="00D1258E"/>
    <w:p w:rsidR="006C6277" w:rsidRDefault="006C6277" w:rsidP="00D1258E"/>
    <w:p w:rsidR="006C6277" w:rsidRDefault="006C6277" w:rsidP="00D1258E"/>
    <w:p w:rsidR="009C5D01" w:rsidRDefault="009C5D01" w:rsidP="00D1258E"/>
    <w:p w:rsidR="00D1258E" w:rsidRPr="007D0747" w:rsidRDefault="00305DD8" w:rsidP="00D1258E">
      <w:r>
        <w:rPr>
          <w:lang w:eastAsia="en-US"/>
        </w:rPr>
        <w:lastRenderedPageBreak/>
        <mc:AlternateContent>
          <mc:Choice Requires="wpg">
            <w:drawing>
              <wp:anchor distT="0" distB="0" distL="114300" distR="114300" simplePos="0" relativeHeight="251663360" behindDoc="0" locked="0" layoutInCell="1" allowOverlap="1" wp14:anchorId="6E39AD72" wp14:editId="35BFD1D8">
                <wp:simplePos x="0" y="0"/>
                <wp:positionH relativeFrom="column">
                  <wp:posOffset>158750</wp:posOffset>
                </wp:positionH>
                <wp:positionV relativeFrom="paragraph">
                  <wp:posOffset>24765</wp:posOffset>
                </wp:positionV>
                <wp:extent cx="5200650" cy="3152775"/>
                <wp:effectExtent l="0" t="0" r="19050" b="28575"/>
                <wp:wrapNone/>
                <wp:docPr id="384" name="Group 384"/>
                <wp:cNvGraphicFramePr/>
                <a:graphic xmlns:a="http://schemas.openxmlformats.org/drawingml/2006/main">
                  <a:graphicData uri="http://schemas.microsoft.com/office/word/2010/wordprocessingGroup">
                    <wpg:wgp>
                      <wpg:cNvGrpSpPr/>
                      <wpg:grpSpPr>
                        <a:xfrm>
                          <a:off x="0" y="0"/>
                          <a:ext cx="5200650" cy="3152775"/>
                          <a:chOff x="-95250" y="0"/>
                          <a:chExt cx="5200650" cy="3152775"/>
                        </a:xfrm>
                      </wpg:grpSpPr>
                      <wps:wsp>
                        <wps:cNvPr id="385" name="Rectangle 385"/>
                        <wps:cNvSpPr/>
                        <wps:spPr>
                          <a:xfrm>
                            <a:off x="1600200" y="0"/>
                            <a:ext cx="1114425"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Main.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 name="Rectangle 386"/>
                        <wps:cNvSpPr/>
                        <wps:spPr>
                          <a:xfrm>
                            <a:off x="1647825" y="828675"/>
                            <a:ext cx="106680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Menu.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Rectangle 387"/>
                        <wps:cNvSpPr/>
                        <wps:spPr>
                          <a:xfrm>
                            <a:off x="0" y="628650"/>
                            <a:ext cx="104775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Help.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 name="Rectangle 388"/>
                        <wps:cNvSpPr/>
                        <wps:spPr>
                          <a:xfrm>
                            <a:off x="1504950" y="1752600"/>
                            <a:ext cx="1228725" cy="552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Levelselect.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 name="Rectangle 389"/>
                        <wps:cNvSpPr/>
                        <wps:spPr>
                          <a:xfrm>
                            <a:off x="1752600" y="2676525"/>
                            <a:ext cx="104775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Game.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 name="Rectangle 390"/>
                        <wps:cNvSpPr/>
                        <wps:spPr>
                          <a:xfrm>
                            <a:off x="3829050" y="1657350"/>
                            <a:ext cx="127635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gameOver.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Rectangle 391"/>
                        <wps:cNvSpPr/>
                        <wps:spPr>
                          <a:xfrm>
                            <a:off x="-95250" y="2676525"/>
                            <a:ext cx="123825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GameWon.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Straight Arrow Connector 392"/>
                        <wps:cNvCnPr/>
                        <wps:spPr>
                          <a:xfrm>
                            <a:off x="2171700" y="419100"/>
                            <a:ext cx="0" cy="40957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3" name="Straight Arrow Connector 393"/>
                        <wps:cNvCnPr/>
                        <wps:spPr>
                          <a:xfrm>
                            <a:off x="1047750" y="828675"/>
                            <a:ext cx="600075" cy="19050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4" name="Straight Arrow Connector 394"/>
                        <wps:cNvCnPr/>
                        <wps:spPr>
                          <a:xfrm>
                            <a:off x="2190750" y="1304925"/>
                            <a:ext cx="0" cy="44767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5" name="Straight Arrow Connector 395"/>
                        <wps:cNvCnPr/>
                        <wps:spPr>
                          <a:xfrm>
                            <a:off x="2800350" y="2914650"/>
                            <a:ext cx="66675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6" name="Straight Arrow Connector 396"/>
                        <wps:cNvCnPr>
                          <a:stCxn id="391" idx="3"/>
                        </wps:cNvCnPr>
                        <wps:spPr>
                          <a:xfrm>
                            <a:off x="1143000" y="2914650"/>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7"/>
                        <wps:cNvCnPr/>
                        <wps:spPr>
                          <a:xfrm flipH="1" flipV="1">
                            <a:off x="2733675" y="2133600"/>
                            <a:ext cx="1513840" cy="647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98" name="Rectangle 398"/>
                        <wps:cNvSpPr/>
                        <wps:spPr>
                          <a:xfrm>
                            <a:off x="3467100" y="2771775"/>
                            <a:ext cx="14097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305DD8">
                              <w:pPr>
                                <w:jc w:val="center"/>
                              </w:pPr>
                              <w:r>
                                <w:t>gameOverTotally.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 name="Straight Arrow Connector 399"/>
                        <wps:cNvCnPr/>
                        <wps:spPr>
                          <a:xfrm flipV="1">
                            <a:off x="4229100" y="2133600"/>
                            <a:ext cx="0" cy="657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00" name="Straight Arrow Connector 400"/>
                        <wps:cNvCnPr/>
                        <wps:spPr>
                          <a:xfrm flipH="1" flipV="1">
                            <a:off x="2714625" y="1019175"/>
                            <a:ext cx="1676400" cy="6381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01" name="Straight Arrow Connector 401"/>
                        <wps:cNvCnPr/>
                        <wps:spPr>
                          <a:xfrm flipH="1">
                            <a:off x="2733675" y="1981200"/>
                            <a:ext cx="11144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84" o:spid="_x0000_s1026" style="position:absolute;left:0;text-align:left;margin-left:12.5pt;margin-top:1.95pt;width:409.5pt;height:248.25pt;z-index:251663360;mso-width-relative:margin;mso-height-relative:margin" coordorigin="-952" coordsize="52006,31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">
                <v:rect id="Rectangle 385" o:spid="_x0000_s1027" style="position:absolute;left:16002;width:11144;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9PPcMA&#10;AADcAAAADwAAAGRycy9kb3ducmV2LnhtbESP0WrCQBRE3wX/YbmCb7pRqw2pq0ihWHwRtR9wyd4m&#10;0ezdsLua2K/vCoKPw8ycYZbrztTiRs5XlhVMxgkI4tzqigsFP6evUQrCB2SNtWVScCcP61W/t8RM&#10;25YPdDuGQkQI+wwVlCE0mZQ+L8mgH9uGOHq/1hkMUbpCaodthJtaTpNkIQ1WHBdKbOizpPxyvBoF&#10;drIPu1P7dmVq3Tatznn9954qNRx0mw8QgbrwCj/b31rBLJ3D40w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39PPcMAAADcAAAADwAAAAAAAAAAAAAAAACYAgAAZHJzL2Rv&#10;d25yZXYueG1sUEsFBgAAAAAEAAQA9QAAAIgDAAAAAA==&#10;" fillcolor="#4f81bd [3204]" strokecolor="#243f60 [1604]" strokeweight="2pt">
                  <v:textbox>
                    <w:txbxContent>
                      <w:p w:rsidR="00C07414" w:rsidRDefault="00C07414" w:rsidP="00305DD8">
                        <w:pPr>
                          <w:jc w:val="center"/>
                        </w:pPr>
                        <w:r>
                          <w:t>Main.lua</w:t>
                        </w:r>
                      </w:p>
                    </w:txbxContent>
                  </v:textbox>
                </v:rect>
                <v:rect id="Rectangle 386" o:spid="_x0000_s1028" style="position:absolute;left:16478;top:8286;width:10668;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3RSsQA&#10;AADcAAAADwAAAGRycy9kb3ducmV2LnhtbESPzWrDMBCE74G8g9hAb4mctrjGjWJCoDTkUpL0ARZr&#10;a7u1VkaSf5qnjwqFHIeZ+YbZFJNpxUDON5YVrFcJCOLS6oYrBZ+Xt2UGwgdkja1lUvBLHortfLbB&#10;XNuRTzScQyUihH2OCuoQulxKX9Zk0K9sRxy9L+sMhihdJbXDMcJNKx+TJJUGG44LNXa0r6n8OfdG&#10;gV1/hONlfO6ZRveeNd9le33JlHpYTLtXEIGmcA//tw9awVOWwt+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t0UrEAAAA3AAAAA8AAAAAAAAAAAAAAAAAmAIAAGRycy9k&#10;b3ducmV2LnhtbFBLBQYAAAAABAAEAPUAAACJAwAAAAA=&#10;" fillcolor="#4f81bd [3204]" strokecolor="#243f60 [1604]" strokeweight="2pt">
                  <v:textbox>
                    <w:txbxContent>
                      <w:p w:rsidR="00C07414" w:rsidRDefault="00C07414" w:rsidP="00305DD8">
                        <w:pPr>
                          <w:jc w:val="center"/>
                        </w:pPr>
                        <w:r>
                          <w:t>Menu.lua</w:t>
                        </w:r>
                      </w:p>
                    </w:txbxContent>
                  </v:textbox>
                </v:rect>
                <v:rect id="Rectangle 387" o:spid="_x0000_s1029" style="position:absolute;top:6286;width:10477;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00cQA&#10;AADcAAAADwAAAGRycy9kb3ducmV2LnhtbESPzWrDMBCE74G8g9hAbonspjTGiWJCobT0Upr0ARZr&#10;azuxVkaSf5qnjwqFHoeZ+YbZF5NpxUDON5YVpOsEBHFpdcOVgq/zyyoD4QOyxtYyKfghD8VhPttj&#10;ru3InzScQiUihH2OCuoQulxKX9Zk0K9tRxy9b+sMhihdJbXDMcJNKx+S5EkabDgu1NjRc03l9dQb&#10;BTb9CO/n8bFnGt1r1lzK9rbNlFoupuMORKAp/If/2m9awSbbwu+ZeATk4Q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hdNHEAAAA3AAAAA8AAAAAAAAAAAAAAAAAmAIAAGRycy9k&#10;b3ducmV2LnhtbFBLBQYAAAAABAAEAPUAAACJAwAAAAA=&#10;" fillcolor="#4f81bd [3204]" strokecolor="#243f60 [1604]" strokeweight="2pt">
                  <v:textbox>
                    <w:txbxContent>
                      <w:p w:rsidR="00C07414" w:rsidRDefault="00C07414" w:rsidP="00305DD8">
                        <w:pPr>
                          <w:jc w:val="center"/>
                        </w:pPr>
                        <w:r>
                          <w:t>Help.lua</w:t>
                        </w:r>
                      </w:p>
                    </w:txbxContent>
                  </v:textbox>
                </v:rect>
                <v:rect id="Rectangle 388" o:spid="_x0000_s1030" style="position:absolute;left:15049;top:17526;width:12287;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7go8EA&#10;AADcAAAADwAAAGRycy9kb3ducmV2LnhtbERP3WrCMBS+H+wdwhl4N9NOmaUaiwjDsRuZ+gCH5th2&#10;a05Kkv64p18uBC8/vv9NMZlWDOR8Y1lBOk9AEJdWN1wpuJw/XjMQPiBrbC2Tght5KLbPTxvMtR35&#10;m4ZTqEQMYZ+jgjqELpfSlzUZ9HPbEUfuap3BEKGrpHY4xnDTyrckeZcGG44NNXa0r6n8PfVGgU2P&#10;4es8Lnum0R2y5qds/1aZUrOXabcGEWgKD/Hd/akVLLK4Np6JR0B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4KPBAAAA3AAAAA8AAAAAAAAAAAAAAAAAmAIAAGRycy9kb3du&#10;cmV2LnhtbFBLBQYAAAAABAAEAPUAAACGAwAAAAA=&#10;" fillcolor="#4f81bd [3204]" strokecolor="#243f60 [1604]" strokeweight="2pt">
                  <v:textbox>
                    <w:txbxContent>
                      <w:p w:rsidR="00C07414" w:rsidRDefault="00C07414" w:rsidP="00305DD8">
                        <w:pPr>
                          <w:jc w:val="center"/>
                        </w:pPr>
                        <w:r>
                          <w:t>Levelselect.lua</w:t>
                        </w:r>
                      </w:p>
                    </w:txbxContent>
                  </v:textbox>
                </v:rect>
                <v:rect id="Rectangle 389" o:spid="_x0000_s1031" style="position:absolute;left:17526;top:26765;width:10477;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FOMQA&#10;AADcAAAADwAAAGRycy9kb3ducmV2LnhtbESP0WrCQBRE3wX/YblC33QTW2yaZhUplIov0tgPuGRv&#10;k7TZu2F3Nalf3xUEH4eZOcMUm9F04kzOt5YVpIsEBHFldcu1gq/j+zwD4QOyxs4yKfgjD5v1dFJg&#10;ru3An3QuQy0ihH2OCpoQ+lxKXzVk0C9sTxy9b+sMhihdLbXDIcJNJ5dJspIGW44LDfb01lD1W56M&#10;Apsewv44PJ2YBveRtT9Vd3nOlHqYjdtXEIHGcA/f2jut4DF7geuZe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yRTjEAAAA3AAAAA8AAAAAAAAAAAAAAAAAmAIAAGRycy9k&#10;b3ducmV2LnhtbFBLBQYAAAAABAAEAPUAAACJAwAAAAA=&#10;" fillcolor="#4f81bd [3204]" strokecolor="#243f60 [1604]" strokeweight="2pt">
                  <v:textbox>
                    <w:txbxContent>
                      <w:p w:rsidR="00C07414" w:rsidRDefault="00C07414" w:rsidP="00305DD8">
                        <w:pPr>
                          <w:jc w:val="center"/>
                        </w:pPr>
                        <w:r>
                          <w:t>Game.lua</w:t>
                        </w:r>
                      </w:p>
                    </w:txbxContent>
                  </v:textbox>
                </v:rect>
                <v:rect id="Rectangle 390" o:spid="_x0000_s1032" style="position:absolute;left:38290;top:16573;width:12764;height:4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F6eMAA&#10;AADcAAAADwAAAGRycy9kb3ducmV2LnhtbERPy4rCMBTdC/5DuII7TR0HrdUoMiAOsxEfH3Bprm21&#10;uSlJtNWvnywGZnk479WmM7V4kvOVZQWTcQKCOLe64kLB5bwbpSB8QNZYWyYFL/KwWfd7K8y0bflI&#10;z1MoRAxhn6GCMoQmk9LnJRn0Y9sQR+5qncEQoSukdtjGcFPLjySZSYMVx4YSG/oqKb+fHkaBnRzC&#10;z7n9fDC1bp9Wt7x+z1OlhoNuuwQRqAv/4j/3t1YwXcT58Uw8AnL9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F6eMAAAADcAAAADwAAAAAAAAAAAAAAAACYAgAAZHJzL2Rvd25y&#10;ZXYueG1sUEsFBgAAAAAEAAQA9QAAAIUDAAAAAA==&#10;" fillcolor="#4f81bd [3204]" strokecolor="#243f60 [1604]" strokeweight="2pt">
                  <v:textbox>
                    <w:txbxContent>
                      <w:p w:rsidR="00C07414" w:rsidRDefault="00C07414" w:rsidP="00305DD8">
                        <w:pPr>
                          <w:jc w:val="center"/>
                        </w:pPr>
                        <w:r>
                          <w:t>gameOver.lua</w:t>
                        </w:r>
                      </w:p>
                    </w:txbxContent>
                  </v:textbox>
                </v:rect>
                <v:rect id="Rectangle 391" o:spid="_x0000_s1033" style="position:absolute;left:-952;top:26765;width:12382;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3f48QA&#10;AADcAAAADwAAAGRycy9kb3ducmV2LnhtbESP0WrCQBRE3wv+w3KFvtVNbGljdBURROmLVP2AS/aa&#10;RLN3w+5qol/fLQh9HGbmDDNb9KYRN3K+tqwgHSUgiAuray4VHA/rtwyED8gaG8uk4E4eFvPBywxz&#10;bTv+ods+lCJC2OeooAqhzaX0RUUG/ci2xNE7WWcwROlKqR12EW4aOU6ST2mw5rhQYUuriorL/moU&#10;2HQXvg/dx5Wpc5usPhfN4ytT6nXYL6cgAvXhP/xsb7WC90kKf2fiEZ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d3+PEAAAA3AAAAA8AAAAAAAAAAAAAAAAAmAIAAGRycy9k&#10;b3ducmV2LnhtbFBLBQYAAAAABAAEAPUAAACJAwAAAAA=&#10;" fillcolor="#4f81bd [3204]" strokecolor="#243f60 [1604]" strokeweight="2pt">
                  <v:textbox>
                    <w:txbxContent>
                      <w:p w:rsidR="00C07414" w:rsidRDefault="00C07414" w:rsidP="00305DD8">
                        <w:pPr>
                          <w:jc w:val="center"/>
                        </w:pPr>
                        <w:r>
                          <w:t>GameWon.lua</w:t>
                        </w:r>
                      </w:p>
                    </w:txbxContent>
                  </v:textbox>
                </v:rect>
                <v:shapetype id="_x0000_t32" coordsize="21600,21600" o:spt="32" o:oned="t" path="m,l21600,21600e" filled="f">
                  <v:path arrowok="t" fillok="f" o:connecttype="none"/>
                  <o:lock v:ext="edit" shapetype="t"/>
                </v:shapetype>
                <v:shape id="Straight Arrow Connector 392" o:spid="_x0000_s1034" type="#_x0000_t32" style="position:absolute;left:21717;top:4191;width:0;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sx9cMAAADcAAAADwAAAGRycy9kb3ducmV2LnhtbESPW4vCMBSE3wX/QzjCvmnqBVerUZYF&#10;YX1cL7CPx+a0KTYnpYm1/nsjLPg4zMw3zHrb2Uq01PjSsYLxKAFBnDldcqHgdNwNFyB8QNZYOSYF&#10;D/Kw3fR7a0y1u/MvtYdQiAhhn6ICE0KdSukzQxb9yNXE0ctdYzFE2RRSN3iPcFvJSZLMpcWS44LB&#10;mr4NZdfDzSpIPtmOz+fTwrZkwv5vms8el1ypj0H3tQIRqAvv8H/7RyuYLifwOhOPgN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bMfXDAAAA3AAAAA8AAAAAAAAAAAAA&#10;AAAAoQIAAGRycy9kb3ducmV2LnhtbFBLBQYAAAAABAAEAPkAAACRAwAAAAA=&#10;" strokecolor="#4579b8 [3044]">
                  <v:stroke startarrow="open" endarrow="open"/>
                </v:shape>
                <v:shape id="Straight Arrow Connector 393" o:spid="_x0000_s1035" type="#_x0000_t32" style="position:absolute;left:10477;top:8286;width:6001;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eUbsMAAADcAAAADwAAAGRycy9kb3ducmV2LnhtbESPQWvCQBSE74X+h+UVvNWNTbEaXaUU&#10;BD1qI3h8Zl+yodm3IbvG+O/dguBxmJlvmOV6sI3oqfO1YwWTcQKCuHC65kpB/rt5n4HwAVlj45gU&#10;3MjDevX6ssRMuyvvqT+ESkQI+wwVmBDaTEpfGLLox64ljl7pOoshyq6SusNrhNtGfiTJVFqsOS4Y&#10;bOnHUPF3uFgFyRfbyfGYz2xPJuxOafl5O5dKjd6G7wWIQEN4hh/trVaQzlP4PxOPgF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XlG7DAAAA3AAAAA8AAAAAAAAAAAAA&#10;AAAAoQIAAGRycy9kb3ducmV2LnhtbFBLBQYAAAAABAAEAPkAAACRAwAAAAA=&#10;" strokecolor="#4579b8 [3044]">
                  <v:stroke startarrow="open" endarrow="open"/>
                </v:shape>
                <v:shape id="Straight Arrow Connector 394" o:spid="_x0000_s1036" type="#_x0000_t32" style="position:absolute;left:21907;top:13049;width:0;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4MGsQAAADcAAAADwAAAGRycy9kb3ducmV2LnhtbESPzWrDMBCE74W8g9hAbo2cxDSpG9mE&#10;QqA9Nj+Q49ZaW6bWyliqY799VSj0OMzMN8y+GG0rBup941jBapmAIC6dbrhWcDkfH3cgfEDW2Dom&#10;BRN5KPLZwx4z7e78QcMp1CJC2GeowITQZVL60pBFv3QdcfQq11sMUfa11D3eI9y2cp0kT9Jiw3HB&#10;YEevhsqv07dVkGzZrq7Xy84OZML7bVOl02el1GI+Hl5ABBrDf/iv/aYVbJ5T+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gwaxAAAANwAAAAPAAAAAAAAAAAA&#10;AAAAAKECAABkcnMvZG93bnJldi54bWxQSwUGAAAAAAQABAD5AAAAkgMAAAAA&#10;" strokecolor="#4579b8 [3044]">
                  <v:stroke startarrow="open" endarrow="open"/>
                </v:shape>
                <v:shape id="Straight Arrow Connector 395" o:spid="_x0000_s1037" type="#_x0000_t32" style="position:absolute;left:28003;top:29146;width:6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KpgcMAAADcAAAADwAAAGRycy9kb3ducmV2LnhtbESPQWvCQBSE70L/w/IK3nRjrdamrlIE&#10;oR7VCD2+Zl+yodm3IbvG+O9dQfA4zMw3zHLd21p01PrKsYLJOAFBnDtdcakgO25HCxA+IGusHZOC&#10;K3lYr14GS0y1u/CeukMoRYSwT1GBCaFJpfS5IYt+7Bri6BWutRiibEupW7xEuK3lW5LMpcWK44LB&#10;hjaG8v/D2SpIPthOTqdsYTsyYfc7Ld6vf4VSw9f++wtEoD48w4/2j1Yw/ZzB/Uw8An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qYHDAAAA3AAAAA8AAAAAAAAAAAAA&#10;AAAAoQIAAGRycy9kb3ducmV2LnhtbFBLBQYAAAAABAAEAPkAAACRAwAAAAA=&#10;" strokecolor="#4579b8 [3044]">
                  <v:stroke startarrow="open" endarrow="open"/>
                </v:shape>
                <v:shape id="Straight Arrow Connector 396" o:spid="_x0000_s1038" type="#_x0000_t32" style="position:absolute;left:11430;top:2914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39sQAAADcAAAADwAAAGRycy9kb3ducmV2LnhtbESPQWvCQBSE74X+h+UVeqsbq1ibuglF&#10;KOjRqNDja/YlG5p9G7JrTP69KxR6HGbmG2aTj7YVA/W+caxgPktAEJdON1wrOB2/XtYgfEDW2Dom&#10;BRN5yLPHhw2m2l35QEMRahEh7FNUYELoUil9aciin7mOOHqV6y2GKPta6h6vEW5b+ZokK2mx4bhg&#10;sKOtofK3uFgFyRvb+fl8WtuBTNh/L6rl9FMp9fw0fn6ACDSG//Bfe6cVLN5XcD8Tj4DM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Df2xAAAANwAAAAPAAAAAAAAAAAA&#10;AAAAAKECAABkcnMvZG93bnJldi54bWxQSwUGAAAAAAQABAD5AAAAkgMAAAAA&#10;" strokecolor="#4579b8 [3044]">
                  <v:stroke startarrow="open" endarrow="open"/>
                </v:shape>
                <v:shape id="Straight Arrow Connector 397" o:spid="_x0000_s1039" type="#_x0000_t32" style="position:absolute;left:27336;top:21336;width:15139;height:64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QVTMUAAADcAAAADwAAAGRycy9kb3ducmV2LnhtbESPQWsCMRSE7wX/Q3iCt5pVaW1Xo0ih&#10;oAcpVVuvj+S5u7h5WTZP3f57Uyj0OMzMN8x82flaXamNVWADo2EGitgGV3Fh4LB/f3wBFQXZYR2Y&#10;DPxQhOWi9zDH3IUbf9J1J4VKEI45GihFmlzraEvyGIehIU7eKbQeJcm20K7FW4L7Wo+z7Fl7rDgt&#10;lNjQW0n2vLt4A5dw2q6+3HTyPTrKxlay+SD7ZMyg361moIQ6+Q//tdfOwOR1Cr9n0hH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QVTMUAAADcAAAADwAAAAAAAAAA&#10;AAAAAAChAgAAZHJzL2Rvd25yZXYueG1sUEsFBgAAAAAEAAQA+QAAAJMDAAAAAA==&#10;" strokecolor="#4579b8 [3044]">
                  <v:stroke endarrow="open"/>
                </v:shape>
                <v:rect id="Rectangle 398" o:spid="_x0000_s1040" style="position:absolute;left:34671;top:27717;width:14097;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2fsAA&#10;AADcAAAADwAAAGRycy9kb3ducmV2LnhtbERPy4rCMBTdC/5DuII7TR0HrdUoMiAOsxEfH3Bprm21&#10;uSlJtNWvnywGZnk479WmM7V4kvOVZQWTcQKCOLe64kLB5bwbpSB8QNZYWyYFL/KwWfd7K8y0bflI&#10;z1MoRAxhn6GCMoQmk9LnJRn0Y9sQR+5qncEQoSukdtjGcFPLjySZSYMVx4YSG/oqKb+fHkaBnRzC&#10;z7n9fDC1bp9Wt7x+z1OlhoNuuwQRqAv/4j/3t1YwXcS18Uw8AnL9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Kd2fsAAAADcAAAADwAAAAAAAAAAAAAAAACYAgAAZHJzL2Rvd25y&#10;ZXYueG1sUEsFBgAAAAAEAAQA9QAAAIUDAAAAAA==&#10;" fillcolor="#4f81bd [3204]" strokecolor="#243f60 [1604]" strokeweight="2pt">
                  <v:textbox>
                    <w:txbxContent>
                      <w:p w:rsidR="00C07414" w:rsidRDefault="00C07414" w:rsidP="00305DD8">
                        <w:pPr>
                          <w:jc w:val="center"/>
                        </w:pPr>
                        <w:r>
                          <w:t>gameOverTotally.lua</w:t>
                        </w:r>
                      </w:p>
                    </w:txbxContent>
                  </v:textbox>
                </v:rect>
                <v:shape id="Straight Arrow Connector 399" o:spid="_x0000_s1041" type="#_x0000_t32" style="position:absolute;left:42291;top:21336;width:0;height:6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e2BMUAAADcAAAADwAAAGRycy9kb3ducmV2LnhtbESPX2vCMBTF3wW/Q7jC3ma6zYlWo4gi&#10;bAgbdQPx7drctWXNTUmird/eDAY+Hs6fH2e+7EwtLuR8ZVnB0zABQZxbXXGh4Ptr+zgB4QOyxtoy&#10;KbiSh+Wi35tjqm3LGV32oRBxhH2KCsoQmlRKn5dk0A9tQxy9H+sMhihdIbXDNo6bWj4nyVgarDgS&#10;SmxoXVL+uz+bCNmMstfdYXcaUbb6bE/vx4/gjko9DLrVDESgLtzD/+03reBlOoW/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e2BMUAAADcAAAADwAAAAAAAAAA&#10;AAAAAAChAgAAZHJzL2Rvd25yZXYueG1sUEsFBgAAAAAEAAQA+QAAAJMDAAAAAA==&#10;" strokecolor="#4579b8 [3044]">
                  <v:stroke endarrow="open"/>
                </v:shape>
                <v:shape id="Straight Arrow Connector 400" o:spid="_x0000_s1042" type="#_x0000_t32" style="position:absolute;left:27146;top:10191;width:16764;height:63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3V2sIAAADcAAAADwAAAGRycy9kb3ducmV2LnhtbERPS2sCMRC+C/0PYQq9aVZbq6xGEaFQ&#10;D6VofVyHZNxd3EyWzajbf98cCh4/vvd82fla3aiNVWADw0EGitgGV3FhYP/z0Z+CioLssA5MBn4p&#10;wnLx1Jtj7sKdt3TbSaFSCMccDZQiTa51tCV5jIPQECfuHFqPkmBbaNfiPYX7Wo+y7F17rDg1lNjQ&#10;uiR72V29gWs4f60ObvJ6HJ5kYyvZfJMdG/Py3K1moIQ6eYj/3Z/OwFuW5qcz6Qjox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3V2sIAAADcAAAADwAAAAAAAAAAAAAA&#10;AAChAgAAZHJzL2Rvd25yZXYueG1sUEsFBgAAAAAEAAQA+QAAAJADAAAAAA==&#10;" strokecolor="#4579b8 [3044]">
                  <v:stroke endarrow="open"/>
                </v:shape>
                <v:shape id="Straight Arrow Connector 401" o:spid="_x0000_s1043" type="#_x0000_t32" style="position:absolute;left:27336;top:19812;width:111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i4MUAAADcAAAADwAAAGRycy9kb3ducmV2LnhtbESPX2vCMBTF3wd+h3CFvc1UqWNUo4gi&#10;TARH3UB8uzZ3bVlzU5Jo67c3g8EeD+fPjzNf9qYRN3K+tqxgPEpAEBdW11wq+PrcvryB8AFZY2OZ&#10;FNzJw3IxeJpjpm3HOd2OoRRxhH2GCqoQ2kxKX1Rk0I9sSxy9b+sMhihdKbXDLo6bRk6S5FUarDkS&#10;KmxpXVHxc7yaCNmk+XR/2l9Sylcf3WV3PgR3Vup52K9mIAL14T/8137XCtJkDL9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Hi4MUAAADcAAAADwAAAAAAAAAA&#10;AAAAAAChAgAAZHJzL2Rvd25yZXYueG1sUEsFBgAAAAAEAAQA+QAAAJMDAAAAAA==&#10;" strokecolor="#4579b8 [3044]">
                  <v:stroke endarrow="open"/>
                </v:shape>
              </v:group>
            </w:pict>
          </mc:Fallback>
        </mc:AlternateContent>
      </w:r>
      <w:r w:rsidR="00D1258E">
        <w:t xml:space="preserve"> </w:t>
      </w:r>
    </w:p>
    <w:p w:rsidR="00D1258E" w:rsidRDefault="00D1258E" w:rsidP="00D1258E">
      <w:pPr>
        <w:jc w:val="left"/>
      </w:pPr>
      <w:r>
        <w:tab/>
      </w:r>
    </w:p>
    <w:p w:rsidR="00D1258E" w:rsidRDefault="00D1258E" w:rsidP="00D1258E">
      <w:pPr>
        <w:jc w:val="left"/>
      </w:pPr>
    </w:p>
    <w:p w:rsidR="00D1258E" w:rsidRDefault="00D1258E" w:rsidP="00D1258E">
      <w:pPr>
        <w:jc w:val="left"/>
      </w:pPr>
    </w:p>
    <w:p w:rsidR="00D1258E" w:rsidRDefault="00D1258E" w:rsidP="00D1258E">
      <w:pPr>
        <w:jc w:val="left"/>
      </w:pPr>
    </w:p>
    <w:p w:rsidR="00D1258E" w:rsidRDefault="00D1258E" w:rsidP="00D1258E">
      <w:pPr>
        <w:jc w:val="left"/>
      </w:pPr>
    </w:p>
    <w:p w:rsidR="00D1258E" w:rsidRDefault="00D1258E" w:rsidP="00D1258E">
      <w:pPr>
        <w:jc w:val="left"/>
      </w:pPr>
    </w:p>
    <w:p w:rsidR="00D1258E" w:rsidRDefault="00D1258E" w:rsidP="00D1258E">
      <w:pPr>
        <w:jc w:val="left"/>
      </w:pPr>
    </w:p>
    <w:p w:rsidR="00D1258E" w:rsidRDefault="00BC1EDB" w:rsidP="00D1258E">
      <w:pPr>
        <w:jc w:val="left"/>
      </w:pPr>
      <w:r>
        <w:rPr>
          <w:lang w:eastAsia="en-US"/>
        </w:rPr>
        <mc:AlternateContent>
          <mc:Choice Requires="wps">
            <w:drawing>
              <wp:anchor distT="0" distB="0" distL="114300" distR="114300" simplePos="0" relativeHeight="251667456" behindDoc="0" locked="0" layoutInCell="1" allowOverlap="1" wp14:anchorId="1AE226CF" wp14:editId="70F796C8">
                <wp:simplePos x="0" y="0"/>
                <wp:positionH relativeFrom="column">
                  <wp:posOffset>82550</wp:posOffset>
                </wp:positionH>
                <wp:positionV relativeFrom="paragraph">
                  <wp:posOffset>31115</wp:posOffset>
                </wp:positionV>
                <wp:extent cx="1143000" cy="4762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114300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Default="00C07414" w:rsidP="00BC1EDB">
                            <w:pPr>
                              <w:jc w:val="center"/>
                            </w:pPr>
                            <w:r>
                              <w:t>Exitgame.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5" o:spid="_x0000_s1044" style="position:absolute;margin-left:6.5pt;margin-top:2.45pt;width:90pt;height:3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" fillcolor="#4f81bd [3204]" strokecolor="#243f60 [1604]" strokeweight="2pt">
                <v:textbox>
                  <w:txbxContent>
                    <w:p w:rsidR="00C07414" w:rsidRDefault="00C07414" w:rsidP="00BC1EDB">
                      <w:pPr>
                        <w:jc w:val="center"/>
                      </w:pPr>
                      <w:r>
                        <w:t>Exitgame.lua</w:t>
                      </w:r>
                    </w:p>
                  </w:txbxContent>
                </v:textbox>
              </v:rect>
            </w:pict>
          </mc:Fallback>
        </mc:AlternateContent>
      </w:r>
    </w:p>
    <w:p w:rsidR="00D1258E" w:rsidRDefault="00454FAC" w:rsidP="00D1258E">
      <w:pPr>
        <w:jc w:val="left"/>
      </w:pPr>
      <w:r>
        <w:rPr>
          <w:lang w:eastAsia="en-US"/>
        </w:rPr>
        <mc:AlternateContent>
          <mc:Choice Requires="wps">
            <w:drawing>
              <wp:anchor distT="0" distB="0" distL="114300" distR="114300" simplePos="0" relativeHeight="251673600" behindDoc="0" locked="0" layoutInCell="1" allowOverlap="1" wp14:anchorId="3467753D" wp14:editId="000984FF">
                <wp:simplePos x="0" y="0"/>
                <wp:positionH relativeFrom="column">
                  <wp:posOffset>1225550</wp:posOffset>
                </wp:positionH>
                <wp:positionV relativeFrom="paragraph">
                  <wp:posOffset>3175</wp:posOffset>
                </wp:positionV>
                <wp:extent cx="533400" cy="0"/>
                <wp:effectExtent l="0" t="76200" r="19050" b="114300"/>
                <wp:wrapNone/>
                <wp:docPr id="8" name="Straight Arrow Connector 8"/>
                <wp:cNvGraphicFramePr/>
                <a:graphic xmlns:a="http://schemas.openxmlformats.org/drawingml/2006/main">
                  <a:graphicData uri="http://schemas.microsoft.com/office/word/2010/wordprocessingShape">
                    <wps:wsp>
                      <wps:cNvCnPr/>
                      <wps:spPr>
                        <a:xfrm>
                          <a:off x="0" y="0"/>
                          <a:ext cx="5334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96.5pt;margin-top:.25pt;width:42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" strokecolor="#4579b8 [3044]">
                <v:stroke endarrow="open"/>
              </v:shape>
            </w:pict>
          </mc:Fallback>
        </mc:AlternateContent>
      </w:r>
      <w:r w:rsidR="00BC1EDB">
        <w:rPr>
          <w:lang w:eastAsia="en-US"/>
        </w:rPr>
        <mc:AlternateContent>
          <mc:Choice Requires="wps">
            <w:drawing>
              <wp:anchor distT="0" distB="0" distL="114300" distR="114300" simplePos="0" relativeHeight="251671552" behindDoc="0" locked="0" layoutInCell="1" allowOverlap="1" wp14:anchorId="796D265B" wp14:editId="6B656366">
                <wp:simplePos x="0" y="0"/>
                <wp:positionH relativeFrom="column">
                  <wp:posOffset>1225550</wp:posOffset>
                </wp:positionH>
                <wp:positionV relativeFrom="paragraph">
                  <wp:posOffset>107950</wp:posOffset>
                </wp:positionV>
                <wp:extent cx="781050" cy="542290"/>
                <wp:effectExtent l="38100" t="38100" r="76200" b="48260"/>
                <wp:wrapNone/>
                <wp:docPr id="7" name="Straight Arrow Connector 7"/>
                <wp:cNvGraphicFramePr/>
                <a:graphic xmlns:a="http://schemas.openxmlformats.org/drawingml/2006/main">
                  <a:graphicData uri="http://schemas.microsoft.com/office/word/2010/wordprocessingShape">
                    <wps:wsp>
                      <wps:cNvCnPr/>
                      <wps:spPr>
                        <a:xfrm>
                          <a:off x="0" y="0"/>
                          <a:ext cx="781050" cy="54229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 o:spid="_x0000_s1026" type="#_x0000_t32" style="position:absolute;margin-left:96.5pt;margin-top:8.5pt;width:61.5pt;height:42.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" strokecolor="#4579b8 [3044]">
                <v:stroke startarrow="open" endarrow="open"/>
              </v:shape>
            </w:pict>
          </mc:Fallback>
        </mc:AlternateContent>
      </w:r>
    </w:p>
    <w:p w:rsidR="00D1258E" w:rsidRDefault="00BC1EDB" w:rsidP="00D1258E">
      <w:pPr>
        <w:jc w:val="center"/>
      </w:pPr>
      <w:r>
        <w:rPr>
          <w:lang w:eastAsia="en-US"/>
        </w:rPr>
        <mc:AlternateContent>
          <mc:Choice Requires="wps">
            <w:drawing>
              <wp:anchor distT="0" distB="0" distL="114300" distR="114300" simplePos="0" relativeHeight="251665408" behindDoc="0" locked="0" layoutInCell="1" allowOverlap="1" wp14:anchorId="5CEDA23D" wp14:editId="2375F42D">
                <wp:simplePos x="0" y="0"/>
                <wp:positionH relativeFrom="column">
                  <wp:posOffset>2387600</wp:posOffset>
                </wp:positionH>
                <wp:positionV relativeFrom="paragraph">
                  <wp:posOffset>51436</wp:posOffset>
                </wp:positionV>
                <wp:extent cx="0" cy="371474"/>
                <wp:effectExtent l="95250" t="38100" r="95250" b="48260"/>
                <wp:wrapNone/>
                <wp:docPr id="4" name="Straight Arrow Connector 4"/>
                <wp:cNvGraphicFramePr/>
                <a:graphic xmlns:a="http://schemas.openxmlformats.org/drawingml/2006/main">
                  <a:graphicData uri="http://schemas.microsoft.com/office/word/2010/wordprocessingShape">
                    <wps:wsp>
                      <wps:cNvCnPr/>
                      <wps:spPr>
                        <a:xfrm flipV="1">
                          <a:off x="0" y="0"/>
                          <a:ext cx="0" cy="371474"/>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 o:spid="_x0000_s1026" type="#_x0000_t32" style="position:absolute;margin-left:188pt;margin-top:4.05pt;width:0;height:29.2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" strokecolor="#4579b8 [3044]">
                <v:stroke startarrow="open" endarrow="open"/>
              </v:shape>
            </w:pict>
          </mc:Fallback>
        </mc:AlternateContent>
      </w:r>
    </w:p>
    <w:p w:rsidR="00D1258E" w:rsidRDefault="00D1258E" w:rsidP="00D1258E">
      <w:pPr>
        <w:jc w:val="center"/>
      </w:pPr>
    </w:p>
    <w:p w:rsidR="00D1258E" w:rsidRDefault="00D1258E" w:rsidP="00D1258E">
      <w:pPr>
        <w:jc w:val="center"/>
      </w:pPr>
    </w:p>
    <w:p w:rsidR="00305DD8" w:rsidRDefault="00305DD8" w:rsidP="00D1258E">
      <w:pPr>
        <w:pStyle w:val="DanhMucHinh"/>
      </w:pPr>
      <w:bookmarkStart w:id="20" w:name="_Toc450563189"/>
    </w:p>
    <w:p w:rsidR="00305DD8" w:rsidRDefault="00305DD8" w:rsidP="00D1258E">
      <w:pPr>
        <w:pStyle w:val="DanhMucHinh"/>
      </w:pPr>
    </w:p>
    <w:p w:rsidR="00D1258E" w:rsidRDefault="00D1258E" w:rsidP="00D1258E">
      <w:pPr>
        <w:pStyle w:val="DanhMucHinh"/>
      </w:pPr>
      <w:bookmarkStart w:id="21" w:name="_Toc467489471"/>
      <w:r>
        <w:t>Hình 1.1</w:t>
      </w:r>
      <w:r w:rsidRPr="000D771D">
        <w:t>:</w:t>
      </w:r>
      <w:r>
        <w:t xml:space="preserve"> </w:t>
      </w:r>
      <w:r w:rsidRPr="000D771D">
        <w:t>Sơ đồ Game flow cơ bản.</w:t>
      </w:r>
      <w:bookmarkEnd w:id="20"/>
      <w:bookmarkEnd w:id="21"/>
    </w:p>
    <w:p w:rsidR="00D1258E" w:rsidRPr="006250A1" w:rsidRDefault="00D1258E" w:rsidP="00D1258E">
      <w:pPr>
        <w:pStyle w:val="DanhMucHinh"/>
        <w:jc w:val="left"/>
        <w:rPr>
          <w:i w:val="0"/>
        </w:rPr>
      </w:pPr>
      <w:r w:rsidRPr="000D771D">
        <w:br w:type="page"/>
      </w:r>
    </w:p>
    <w:p w:rsidR="00D1258E" w:rsidRPr="001936FB" w:rsidRDefault="00D1258E" w:rsidP="00D1258E">
      <w:pPr>
        <w:pStyle w:val="Heading2"/>
      </w:pPr>
      <w:bookmarkStart w:id="22" w:name="_Toc450564008"/>
      <w:r w:rsidRPr="001936FB">
        <w:lastRenderedPageBreak/>
        <w:t>THIẾT KẾ GIẢI PHÁP</w:t>
      </w:r>
      <w:bookmarkEnd w:id="22"/>
    </w:p>
    <w:p w:rsidR="00D1258E" w:rsidRPr="0013038E" w:rsidRDefault="00D1258E" w:rsidP="00D1258E"/>
    <w:p w:rsidR="00D1258E" w:rsidRDefault="00D1258E" w:rsidP="00D1258E">
      <w:pPr>
        <w:pStyle w:val="Heading3"/>
      </w:pPr>
      <w:bookmarkStart w:id="23" w:name="_Toc450564009"/>
      <w:r>
        <w:t>THIẾT KẾ KIẾN TRÚC</w:t>
      </w:r>
      <w:bookmarkEnd w:id="23"/>
    </w:p>
    <w:p w:rsidR="00D1258E" w:rsidRDefault="00D1258E" w:rsidP="00D1258E">
      <w:r>
        <w:t>Cấu trúc tổ chức project được phân cấp như sau</w:t>
      </w:r>
    </w:p>
    <w:p w:rsidR="00D1258E" w:rsidRDefault="00D1258E" w:rsidP="00D1258E">
      <w:r>
        <w:rPr>
          <w:lang w:eastAsia="en-US"/>
        </w:rPr>
        <mc:AlternateContent>
          <mc:Choice Requires="wpg">
            <w:drawing>
              <wp:anchor distT="0" distB="0" distL="114300" distR="114300" simplePos="0" relativeHeight="251659264" behindDoc="0" locked="0" layoutInCell="1" allowOverlap="1" wp14:anchorId="7564A398" wp14:editId="30E4EDA3">
                <wp:simplePos x="0" y="0"/>
                <wp:positionH relativeFrom="column">
                  <wp:posOffset>939800</wp:posOffset>
                </wp:positionH>
                <wp:positionV relativeFrom="paragraph">
                  <wp:posOffset>56515</wp:posOffset>
                </wp:positionV>
                <wp:extent cx="4038600" cy="3270885"/>
                <wp:effectExtent l="0" t="0" r="19050" b="24765"/>
                <wp:wrapThrough wrapText="bothSides">
                  <wp:wrapPolygon edited="0">
                    <wp:start x="6113" y="0"/>
                    <wp:lineTo x="6113" y="3145"/>
                    <wp:lineTo x="7540" y="4026"/>
                    <wp:lineTo x="9374" y="4026"/>
                    <wp:lineTo x="4279" y="4655"/>
                    <wp:lineTo x="3464" y="4906"/>
                    <wp:lineTo x="3464" y="8806"/>
                    <wp:lineTo x="7336" y="10064"/>
                    <wp:lineTo x="9374" y="10064"/>
                    <wp:lineTo x="3770" y="10693"/>
                    <wp:lineTo x="3362" y="10819"/>
                    <wp:lineTo x="3362" y="14090"/>
                    <wp:lineTo x="2242" y="16103"/>
                    <wp:lineTo x="0" y="17738"/>
                    <wp:lineTo x="0" y="21638"/>
                    <wp:lineTo x="5298" y="21638"/>
                    <wp:lineTo x="21600" y="21638"/>
                    <wp:lineTo x="21600" y="17612"/>
                    <wp:lineTo x="18136" y="16103"/>
                    <wp:lineTo x="16302" y="14090"/>
                    <wp:lineTo x="16506" y="10945"/>
                    <wp:lineTo x="15589" y="10693"/>
                    <wp:lineTo x="10189" y="10064"/>
                    <wp:lineTo x="11615" y="10064"/>
                    <wp:lineTo x="16404" y="8554"/>
                    <wp:lineTo x="16608" y="4780"/>
                    <wp:lineTo x="15792" y="4529"/>
                    <wp:lineTo x="10189" y="4026"/>
                    <wp:lineTo x="11921" y="4026"/>
                    <wp:lineTo x="13449" y="3019"/>
                    <wp:lineTo x="13347" y="0"/>
                    <wp:lineTo x="6113" y="0"/>
                  </wp:wrapPolygon>
                </wp:wrapThrough>
                <wp:docPr id="62" name="Group 62"/>
                <wp:cNvGraphicFramePr/>
                <a:graphic xmlns:a="http://schemas.openxmlformats.org/drawingml/2006/main">
                  <a:graphicData uri="http://schemas.microsoft.com/office/word/2010/wordprocessingGroup">
                    <wpg:wgp>
                      <wpg:cNvGrpSpPr/>
                      <wpg:grpSpPr>
                        <a:xfrm>
                          <a:off x="0" y="0"/>
                          <a:ext cx="4038600" cy="3270885"/>
                          <a:chOff x="0" y="0"/>
                          <a:chExt cx="4038882" cy="3271125"/>
                        </a:xfrm>
                      </wpg:grpSpPr>
                      <wps:wsp>
                        <wps:cNvPr id="56" name="Straight Connector 56"/>
                        <wps:cNvCnPr/>
                        <wps:spPr>
                          <a:xfrm flipH="1" flipV="1">
                            <a:off x="479685" y="2458387"/>
                            <a:ext cx="2879780" cy="3956"/>
                          </a:xfrm>
                          <a:prstGeom prst="line">
                            <a:avLst/>
                          </a:prstGeom>
                          <a:ln/>
                        </wps:spPr>
                        <wps:style>
                          <a:lnRef idx="3">
                            <a:schemeClr val="accent1"/>
                          </a:lnRef>
                          <a:fillRef idx="0">
                            <a:schemeClr val="accent1"/>
                          </a:fillRef>
                          <a:effectRef idx="2">
                            <a:schemeClr val="accent1"/>
                          </a:effectRef>
                          <a:fontRef idx="minor">
                            <a:schemeClr val="tx1"/>
                          </a:fontRef>
                        </wps:style>
                        <wps:bodyPr/>
                      </wps:wsp>
                      <wpg:grpSp>
                        <wpg:cNvPr id="61" name="Group 61"/>
                        <wpg:cNvGrpSpPr/>
                        <wpg:grpSpPr>
                          <a:xfrm>
                            <a:off x="0" y="0"/>
                            <a:ext cx="4038882" cy="3271125"/>
                            <a:chOff x="0" y="0"/>
                            <a:chExt cx="4038882" cy="3271125"/>
                          </a:xfrm>
                        </wpg:grpSpPr>
                        <wps:wsp>
                          <wps:cNvPr id="43" name="Rectangle 43"/>
                          <wps:cNvSpPr/>
                          <wps:spPr>
                            <a:xfrm>
                              <a:off x="1186369" y="0"/>
                              <a:ext cx="1277603" cy="4845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3104CB" w:rsidRDefault="00C07414" w:rsidP="00D1258E">
                                <w:pPr>
                                  <w:rPr>
                                    <w:sz w:val="10"/>
                                    <w:szCs w:val="10"/>
                                    <w:lang w:val="vi-VN"/>
                                  </w:rPr>
                                </w:pPr>
                              </w:p>
                              <w:p w:rsidR="00C07414" w:rsidRPr="006F210B" w:rsidRDefault="00C07414" w:rsidP="00D1258E">
                                <w:pPr>
                                  <w:rPr>
                                    <w:lang w:val="vi-VN"/>
                                  </w:rPr>
                                </w:pPr>
                                <w:r w:rsidRPr="003104CB">
                                  <w:rPr>
                                    <w:b/>
                                    <w:lang w:val="vi-VN"/>
                                  </w:rPr>
                                  <w:t>Project_Fol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682052" y="749508"/>
                              <a:ext cx="9537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3104CB" w:rsidRDefault="00C07414" w:rsidP="00D1258E">
                                <w:pPr>
                                  <w:jc w:val="center"/>
                                  <w:rPr>
                                    <w:b/>
                                    <w:lang w:val="vi-VN"/>
                                  </w:rPr>
                                </w:pPr>
                                <w:r w:rsidRPr="003104CB">
                                  <w:rPr>
                                    <w:b/>
                                    <w:lang w:val="vi-VN"/>
                                  </w:rPr>
                                  <w:t>im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659567" y="1641423"/>
                              <a:ext cx="9537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3104CB" w:rsidRDefault="00C07414" w:rsidP="00D1258E">
                                <w:pPr>
                                  <w:jc w:val="center"/>
                                  <w:rPr>
                                    <w:b/>
                                    <w:lang w:val="vi-VN"/>
                                  </w:rPr>
                                </w:pPr>
                                <w:r w:rsidRPr="003104CB">
                                  <w:rPr>
                                    <w:b/>
                                    <w:lang w:val="vi-VN"/>
                                  </w:rPr>
                                  <w:t>scrip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2061147" y="1656413"/>
                              <a:ext cx="9537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3104CB" w:rsidRDefault="00C07414" w:rsidP="00D1258E">
                                <w:pPr>
                                  <w:jc w:val="center"/>
                                  <w:rPr>
                                    <w:b/>
                                    <w:lang w:val="vi-VN"/>
                                  </w:rPr>
                                </w:pPr>
                                <w:r w:rsidRPr="003104CB">
                                  <w:rPr>
                                    <w:b/>
                                    <w:lang w:val="vi-VN"/>
                                  </w:rPr>
                                  <w:t>vide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1379095" y="2683240"/>
                              <a:ext cx="9537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6F210B" w:rsidRDefault="00C07414" w:rsidP="00D1258E">
                                <w:pPr>
                                  <w:jc w:val="center"/>
                                  <w:rPr>
                                    <w:lang w:val="vi-VN"/>
                                  </w:rPr>
                                </w:pPr>
                                <w:r>
                                  <w:rPr>
                                    <w:lang w:val="vi-VN"/>
                                  </w:rPr>
                                  <w:t>main.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0" y="2690735"/>
                              <a:ext cx="9537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6F210B" w:rsidRDefault="00C07414" w:rsidP="00D1258E">
                                <w:pPr>
                                  <w:jc w:val="center"/>
                                  <w:rPr>
                                    <w:lang w:val="vi-VN"/>
                                  </w:rPr>
                                </w:pPr>
                                <w:r>
                                  <w:rPr>
                                    <w:lang w:val="vi-VN"/>
                                  </w:rPr>
                                  <w:t>config.l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2068642" y="719528"/>
                              <a:ext cx="9537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305DD8" w:rsidRDefault="00C07414" w:rsidP="00D1258E">
                                <w:pPr>
                                  <w:jc w:val="center"/>
                                  <w:rPr>
                                    <w:b/>
                                  </w:rPr>
                                </w:pPr>
                                <w:r>
                                  <w:rPr>
                                    <w:b/>
                                  </w:rPr>
                                  <w:t>sou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803161" y="2683240"/>
                              <a:ext cx="1235721"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6F210B" w:rsidRDefault="00C07414" w:rsidP="00D1258E">
                                <w:pPr>
                                  <w:jc w:val="center"/>
                                  <w:rPr>
                                    <w:sz w:val="12"/>
                                    <w:szCs w:val="12"/>
                                    <w:lang w:val="vi-VN"/>
                                  </w:rPr>
                                </w:pPr>
                              </w:p>
                              <w:p w:rsidR="00C07414" w:rsidRDefault="00C07414" w:rsidP="00D1258E">
                                <w:pPr>
                                  <w:jc w:val="center"/>
                                  <w:rPr>
                                    <w:lang w:val="vi-VN"/>
                                  </w:rPr>
                                </w:pPr>
                                <w:r>
                                  <w:rPr>
                                    <w:lang w:val="vi-VN"/>
                                  </w:rPr>
                                  <w:t>build.settings</w:t>
                                </w:r>
                              </w:p>
                              <w:p w:rsidR="00C07414" w:rsidRPr="006F210B" w:rsidRDefault="00C07414" w:rsidP="00D1258E">
                                <w:pPr>
                                  <w:jc w:val="center"/>
                                  <w:rPr>
                                    <w:lang w:val="vi-V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Straight Connector 55"/>
                          <wps:cNvCnPr/>
                          <wps:spPr>
                            <a:xfrm>
                              <a:off x="1828800" y="494676"/>
                              <a:ext cx="11576" cy="2169298"/>
                            </a:xfrm>
                            <a:prstGeom prst="line">
                              <a:avLst/>
                            </a:prstGeom>
                            <a:ln/>
                          </wps:spPr>
                          <wps:style>
                            <a:lnRef idx="3">
                              <a:schemeClr val="accent1"/>
                            </a:lnRef>
                            <a:fillRef idx="0">
                              <a:schemeClr val="accent1"/>
                            </a:fillRef>
                            <a:effectRef idx="2">
                              <a:schemeClr val="accent1"/>
                            </a:effectRef>
                            <a:fontRef idx="minor">
                              <a:schemeClr val="tx1"/>
                            </a:fontRef>
                          </wps:style>
                          <wps:bodyPr/>
                        </wps:wsp>
                        <wps:wsp>
                          <wps:cNvPr id="57" name="Straight Connector 57"/>
                          <wps:cNvCnPr/>
                          <wps:spPr>
                            <a:xfrm flipH="1">
                              <a:off x="1618938" y="1911246"/>
                              <a:ext cx="468774" cy="5787"/>
                            </a:xfrm>
                            <a:prstGeom prst="line">
                              <a:avLst/>
                            </a:prstGeom>
                            <a:ln/>
                          </wps:spPr>
                          <wps:style>
                            <a:lnRef idx="3">
                              <a:schemeClr val="accent1"/>
                            </a:lnRef>
                            <a:fillRef idx="0">
                              <a:schemeClr val="accent1"/>
                            </a:fillRef>
                            <a:effectRef idx="2">
                              <a:schemeClr val="accent1"/>
                            </a:effectRef>
                            <a:fontRef idx="minor">
                              <a:schemeClr val="tx1"/>
                            </a:fontRef>
                          </wps:style>
                          <wps:bodyPr/>
                        </wps:wsp>
                        <wps:wsp>
                          <wps:cNvPr id="58" name="Straight Connector 58"/>
                          <wps:cNvCnPr/>
                          <wps:spPr>
                            <a:xfrm flipH="1" flipV="1">
                              <a:off x="1618938" y="1049312"/>
                              <a:ext cx="480349" cy="145"/>
                            </a:xfrm>
                            <a:prstGeom prst="line">
                              <a:avLst/>
                            </a:prstGeom>
                            <a:ln/>
                          </wps:spPr>
                          <wps:style>
                            <a:lnRef idx="3">
                              <a:schemeClr val="accent1"/>
                            </a:lnRef>
                            <a:fillRef idx="0">
                              <a:schemeClr val="accent1"/>
                            </a:fillRef>
                            <a:effectRef idx="2">
                              <a:schemeClr val="accent1"/>
                            </a:effectRef>
                            <a:fontRef idx="minor">
                              <a:schemeClr val="tx1"/>
                            </a:fontRef>
                          </wps:style>
                          <wps:bodyPr/>
                        </wps:wsp>
                        <wps:wsp>
                          <wps:cNvPr id="59" name="Straight Connector 59"/>
                          <wps:cNvCnPr/>
                          <wps:spPr>
                            <a:xfrm flipH="1" flipV="1">
                              <a:off x="479685" y="2450892"/>
                              <a:ext cx="0" cy="237353"/>
                            </a:xfrm>
                            <a:prstGeom prst="line">
                              <a:avLst/>
                            </a:prstGeom>
                            <a:ln/>
                          </wps:spPr>
                          <wps:style>
                            <a:lnRef idx="3">
                              <a:schemeClr val="accent1"/>
                            </a:lnRef>
                            <a:fillRef idx="0">
                              <a:schemeClr val="accent1"/>
                            </a:fillRef>
                            <a:effectRef idx="2">
                              <a:schemeClr val="accent1"/>
                            </a:effectRef>
                            <a:fontRef idx="minor">
                              <a:schemeClr val="tx1"/>
                            </a:fontRef>
                          </wps:style>
                          <wps:bodyPr/>
                        </wps:wsp>
                        <wps:wsp>
                          <wps:cNvPr id="60" name="Straight Connector 60"/>
                          <wps:cNvCnPr/>
                          <wps:spPr>
                            <a:xfrm flipH="1" flipV="1">
                              <a:off x="3350301" y="2458387"/>
                              <a:ext cx="0" cy="237353"/>
                            </a:xfrm>
                            <a:prstGeom prst="line">
                              <a:avLst/>
                            </a:prstGeom>
                            <a:ln/>
                          </wps:spPr>
                          <wps:style>
                            <a:lnRef idx="3">
                              <a:schemeClr val="accent1"/>
                            </a:lnRef>
                            <a:fillRef idx="0">
                              <a:schemeClr val="accent1"/>
                            </a:fillRef>
                            <a:effectRef idx="2">
                              <a:schemeClr val="accent1"/>
                            </a:effectRef>
                            <a:fontRef idx="minor">
                              <a:schemeClr val="tx1"/>
                            </a:fontRef>
                          </wps:style>
                          <wps:bodyPr/>
                        </wps:wsp>
                      </wpg:grpSp>
                    </wpg:wgp>
                  </a:graphicData>
                </a:graphic>
                <wp14:sizeRelH relativeFrom="margin">
                  <wp14:pctWidth>0</wp14:pctWidth>
                </wp14:sizeRelH>
              </wp:anchor>
            </w:drawing>
          </mc:Choice>
          <mc:Fallback>
            <w:pict>
              <v:group id="Group 62" o:spid="_x0000_s1045" style="position:absolute;left:0;text-align:left;margin-left:74pt;margin-top:4.45pt;width:318pt;height:257.55pt;z-index:251659264;mso-width-relative:margin" coordsize="40388,32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">
                <v:line id="Straight Connector 56" o:spid="_x0000_s1046" style="position:absolute;flip:x y;visibility:visible;mso-wrap-style:square" from="4796,24583" to="33594,24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CCHcEAAADbAAAADwAAAGRycy9kb3ducmV2LnhtbESPT4vCMBTE7wt+h/AEb2vqikWqUcRF&#10;9CL+vz+aZ1tsXmoTbf32ZmHB4zAzv2Gm89aU4km1KywrGPQjEMSp1QVnCs6n1fcYhPPIGkvLpOBF&#10;DuazztcUE20bPtDz6DMRIOwSVJB7XyVSujQng65vK+LgXW1t0AdZZ1LX2AS4KeVPFMXSYMFhIceK&#10;ljmlt+PDKNgPqZEH+5vu9ndcruNtubjsBkr1uu1iAsJT6z/h//ZGKxjF8Pcl/AA5e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sIIdwQAAANsAAAAPAAAAAAAAAAAAAAAA&#10;AKECAABkcnMvZG93bnJldi54bWxQSwUGAAAAAAQABAD5AAAAjwMAAAAA&#10;" strokecolor="#4f81bd [3204]" strokeweight="3pt">
                  <v:shadow on="t" color="black" opacity="22937f" origin=",.5" offset="0,.63889mm"/>
                </v:line>
                <v:group id="Group 61" o:spid="_x0000_s1047" style="position:absolute;width:40388;height:32711" coordsize="40388,32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43" o:spid="_x0000_s1048" style="position:absolute;left:11863;width:12776;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ww2cIA&#10;AADbAAAADwAAAGRycy9kb3ducmV2LnhtbESP3YrCMBSE7wXfIRzBO039QUvXKCKIsjeLPw9waM62&#10;3W1OShJt9ek3C4KXw8x8w6w2nanFnZyvLCuYjBMQxLnVFRcKrpf9KAXhA7LG2jIpeJCHzbrfW2Gm&#10;bcsnup9DISKEfYYKyhCaTEqfl2TQj21DHL1v6wyGKF0htcM2wk0tp0mykAYrjgslNrQrKf8934wC&#10;O/kKn5d2fmNq3SGtfvL6uUyVGg667QeIQF14h1/to1Ywn8H/l/g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TDDZwgAAANsAAAAPAAAAAAAAAAAAAAAAAJgCAABkcnMvZG93&#10;bnJldi54bWxQSwUGAAAAAAQABAD1AAAAhwMAAAAA&#10;" fillcolor="#4f81bd [3204]" strokecolor="#243f60 [1604]" strokeweight="2pt">
                    <v:textbox>
                      <w:txbxContent>
                        <w:p w:rsidR="00C07414" w:rsidRPr="003104CB" w:rsidRDefault="00C07414" w:rsidP="00D1258E">
                          <w:pPr>
                            <w:rPr>
                              <w:sz w:val="10"/>
                              <w:szCs w:val="10"/>
                              <w:lang w:val="vi-VN"/>
                            </w:rPr>
                          </w:pPr>
                        </w:p>
                        <w:p w:rsidR="00C07414" w:rsidRPr="006F210B" w:rsidRDefault="00C07414" w:rsidP="00D1258E">
                          <w:pPr>
                            <w:rPr>
                              <w:lang w:val="vi-VN"/>
                            </w:rPr>
                          </w:pPr>
                          <w:r w:rsidRPr="003104CB">
                            <w:rPr>
                              <w:b/>
                              <w:lang w:val="vi-VN"/>
                            </w:rPr>
                            <w:t>Project_Folder</w:t>
                          </w:r>
                        </w:p>
                      </w:txbxContent>
                    </v:textbox>
                  </v:rect>
                  <v:rect id="Rectangle 47" o:spid="_x0000_s1049" style="position:absolute;left:6820;top:7495;width:9538;height:5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c22sEA&#10;AADbAAAADwAAAGRycy9kb3ducmV2LnhtbESP0YrCMBRE3wX/IVzBN00V0dI1igii7Ius7gdcmmtb&#10;bW5KEm316zeCsI/DzJxhluvO1OJBzleWFUzGCQji3OqKCwW/590oBeEDssbaMil4kof1qt9bYqZt&#10;yz/0OIVCRAj7DBWUITSZlD4vyaAf24Y4ehfrDIYoXSG1wzbCTS2nSTKXBiuOCyU2tC0pv53uRoGd&#10;HMP3uZ3dmVq3T6trXr8WqVLDQbf5AhGoC//hT/ugFcwW8P4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3NtrBAAAA2wAAAA8AAAAAAAAAAAAAAAAAmAIAAGRycy9kb3du&#10;cmV2LnhtbFBLBQYAAAAABAAEAPUAAACGAwAAAAA=&#10;" fillcolor="#4f81bd [3204]" strokecolor="#243f60 [1604]" strokeweight="2pt">
                    <v:textbox>
                      <w:txbxContent>
                        <w:p w:rsidR="00C07414" w:rsidRPr="003104CB" w:rsidRDefault="00C07414" w:rsidP="00D1258E">
                          <w:pPr>
                            <w:jc w:val="center"/>
                            <w:rPr>
                              <w:b/>
                              <w:lang w:val="vi-VN"/>
                            </w:rPr>
                          </w:pPr>
                          <w:r w:rsidRPr="003104CB">
                            <w:rPr>
                              <w:b/>
                              <w:lang w:val="vi-VN"/>
                            </w:rPr>
                            <w:t>images</w:t>
                          </w:r>
                        </w:p>
                      </w:txbxContent>
                    </v:textbox>
                  </v:rect>
                  <v:rect id="Rectangle 48" o:spid="_x0000_s1050" style="position:absolute;left:6595;top:16414;width:9538;height:5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iqMAA&#10;AADbAAAADwAAAGRycy9kb3ducmV2LnhtbERP3WrCMBS+H/gO4QjerakiW6lGEUGU3YxZH+DQHNtq&#10;c1KS9Gd7+uVisMuP73+7n0wrBnK+saxgmaQgiEurG64U3IrTawbCB2SNrWVS8E0e9rvZyxZzbUf+&#10;ouEaKhFD2OeooA6hy6X0ZU0GfWI74sjdrTMYInSV1A7HGG5auUrTN2mw4dhQY0fHmsrntTcK7PIz&#10;fBTjumca3TlrHmX7854ptZhPhw2IQFP4F/+5L1rBOo6NX+IPk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eiiqMAAAADbAAAADwAAAAAAAAAAAAAAAACYAgAAZHJzL2Rvd25y&#10;ZXYueG1sUEsFBgAAAAAEAAQA9QAAAIUDAAAAAA==&#10;" fillcolor="#4f81bd [3204]" strokecolor="#243f60 [1604]" strokeweight="2pt">
                    <v:textbox>
                      <w:txbxContent>
                        <w:p w:rsidR="00C07414" w:rsidRPr="003104CB" w:rsidRDefault="00C07414" w:rsidP="00D1258E">
                          <w:pPr>
                            <w:jc w:val="center"/>
                            <w:rPr>
                              <w:b/>
                              <w:lang w:val="vi-VN"/>
                            </w:rPr>
                          </w:pPr>
                          <w:r w:rsidRPr="003104CB">
                            <w:rPr>
                              <w:b/>
                              <w:lang w:val="vi-VN"/>
                            </w:rPr>
                            <w:t>scripts</w:t>
                          </w:r>
                        </w:p>
                      </w:txbxContent>
                    </v:textbox>
                  </v:rect>
                  <v:rect id="Rectangle 49" o:spid="_x0000_s1051" style="position:absolute;left:20611;top:16564;width:9538;height:5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QHM8IA&#10;AADbAAAADwAAAGRycy9kb3ducmV2LnhtbESP0YrCMBRE3wX/IVzBN00V2e1Wo4ggyr4sq/sBl+ba&#10;VpubkkRb/XqzIPg4zMwZZrHqTC1u5HxlWcFknIAgzq2uuFDwd9yOUhA+IGusLZOCO3lYLfu9BWba&#10;tvxLt0MoRISwz1BBGUKTSenzkgz6sW2Io3eyzmCI0hVSO2wj3NRymiQf0mDFcaHEhjYl5ZfD1Siw&#10;k5/wfWxnV6bW7dLqnNePz1Sp4aBbz0EE6sI7/GrvtYLZF/x/i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pAczwgAAANsAAAAPAAAAAAAAAAAAAAAAAJgCAABkcnMvZG93&#10;bnJldi54bWxQSwUGAAAAAAQABAD1AAAAhwMAAAAA&#10;" fillcolor="#4f81bd [3204]" strokecolor="#243f60 [1604]" strokeweight="2pt">
                    <v:textbox>
                      <w:txbxContent>
                        <w:p w:rsidR="00C07414" w:rsidRPr="003104CB" w:rsidRDefault="00C07414" w:rsidP="00D1258E">
                          <w:pPr>
                            <w:jc w:val="center"/>
                            <w:rPr>
                              <w:b/>
                              <w:lang w:val="vi-VN"/>
                            </w:rPr>
                          </w:pPr>
                          <w:r w:rsidRPr="003104CB">
                            <w:rPr>
                              <w:b/>
                              <w:lang w:val="vi-VN"/>
                            </w:rPr>
                            <w:t>videos</w:t>
                          </w:r>
                        </w:p>
                      </w:txbxContent>
                    </v:textbox>
                  </v:rect>
                  <v:rect id="Rectangle 50" o:spid="_x0000_s1052" style="position:absolute;left:13790;top:26832;width:9538;height:5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c4c8AA&#10;AADbAAAADwAAAGRycy9kb3ducmV2LnhtbERP3WrCMBS+H+wdwhl4N9MOnaUaiwjDsRuZ+gCH5th2&#10;a05Kkv64p18uBC8/vv9NMZlWDOR8Y1lBOk9AEJdWN1wpuJw/XjMQPiBrbC2Tght5KLbPTxvMtR35&#10;m4ZTqEQMYZ+jgjqELpfSlzUZ9HPbEUfuap3BEKGrpHY4xnDTyrckeZcGG44NNXa0r6n8PfVGgU2P&#10;4es8Lnqm0R2y5qds/1aZUrOXabcGEWgKD/Hd/akVLOP6+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c4c8AAAADbAAAADwAAAAAAAAAAAAAAAACYAgAAZHJzL2Rvd25y&#10;ZXYueG1sUEsFBgAAAAAEAAQA9QAAAIUDAAAAAA==&#10;" fillcolor="#4f81bd [3204]" strokecolor="#243f60 [1604]" strokeweight="2pt">
                    <v:textbox>
                      <w:txbxContent>
                        <w:p w:rsidR="00C07414" w:rsidRPr="006F210B" w:rsidRDefault="00C07414" w:rsidP="00D1258E">
                          <w:pPr>
                            <w:jc w:val="center"/>
                            <w:rPr>
                              <w:lang w:val="vi-VN"/>
                            </w:rPr>
                          </w:pPr>
                          <w:r>
                            <w:rPr>
                              <w:lang w:val="vi-VN"/>
                            </w:rPr>
                            <w:t>main.lua</w:t>
                          </w:r>
                        </w:p>
                      </w:txbxContent>
                    </v:textbox>
                  </v:rect>
                  <v:rect id="Rectangle 51" o:spid="_x0000_s1053" style="position:absolute;top:26907;width:9537;height:5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ud6MMA&#10;AADbAAAADwAAAGRycy9kb3ducmV2LnhtbESPwWrDMBBE74H+g9hCb4ns0ibGsRxKIST0UuL0AxZr&#10;azu1VkZSYidfHxUKPQ4z84YpNpPpxYWc7ywrSBcJCOLa6o4bBV/H7TwD4QOyxt4yKbiSh035MCsw&#10;13bkA12q0IgIYZ+jgjaEIZfS1y0Z9As7EEfv2zqDIUrXSO1wjHDTy+ckWUqDHceFFgd6b6n+qc5G&#10;gU0/w8dxfDkzjW6Xdae6v60ypZ4ep7c1iEBT+A//tfdawW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ud6MMAAADbAAAADwAAAAAAAAAAAAAAAACYAgAAZHJzL2Rv&#10;d25yZXYueG1sUEsFBgAAAAAEAAQA9QAAAIgDAAAAAA==&#10;" fillcolor="#4f81bd [3204]" strokecolor="#243f60 [1604]" strokeweight="2pt">
                    <v:textbox>
                      <w:txbxContent>
                        <w:p w:rsidR="00C07414" w:rsidRPr="006F210B" w:rsidRDefault="00C07414" w:rsidP="00D1258E">
                          <w:pPr>
                            <w:jc w:val="center"/>
                            <w:rPr>
                              <w:lang w:val="vi-VN"/>
                            </w:rPr>
                          </w:pPr>
                          <w:r>
                            <w:rPr>
                              <w:lang w:val="vi-VN"/>
                            </w:rPr>
                            <w:t>config.lua</w:t>
                          </w:r>
                        </w:p>
                      </w:txbxContent>
                    </v:textbox>
                  </v:rect>
                  <v:rect id="Rectangle 52" o:spid="_x0000_s1054" style="position:absolute;left:20686;top:7195;width:9538;height:5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kDn8MA&#10;AADbAAAADwAAAGRycy9kb3ducmV2LnhtbESPzWrDMBCE74W8g9hAb40c0ybGjWJKIST0EvLzAIu1&#10;td1aKyPJP+nTV4FCj8PMfMNsism0YiDnG8sKlosEBHFpdcOVgutl95SB8AFZY2uZFNzIQ7GdPWww&#10;13bkEw3nUIkIYZ+jgjqELpfSlzUZ9AvbEUfv0zqDIUpXSe1wjHDTyjRJVtJgw3Ghxo7eayq/z71R&#10;YJfH8HEZn3um0e2z5qtsf9aZUo/z6e0VRKAp/If/2get4CW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kDn8MAAADbAAAADwAAAAAAAAAAAAAAAACYAgAAZHJzL2Rv&#10;d25yZXYueG1sUEsFBgAAAAAEAAQA9QAAAIgDAAAAAA==&#10;" fillcolor="#4f81bd [3204]" strokecolor="#243f60 [1604]" strokeweight="2pt">
                    <v:textbox>
                      <w:txbxContent>
                        <w:p w:rsidR="00C07414" w:rsidRPr="00305DD8" w:rsidRDefault="00C07414" w:rsidP="00D1258E">
                          <w:pPr>
                            <w:jc w:val="center"/>
                            <w:rPr>
                              <w:b/>
                            </w:rPr>
                          </w:pPr>
                          <w:r>
                            <w:rPr>
                              <w:b/>
                            </w:rPr>
                            <w:t>sounds</w:t>
                          </w:r>
                        </w:p>
                      </w:txbxContent>
                    </v:textbox>
                  </v:rect>
                  <v:rect id="Rectangle 53" o:spid="_x0000_s1055" style="position:absolute;left:28031;top:26832;width:12357;height:5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WmBMMA&#10;AADbAAAADwAAAGRycy9kb3ducmV2LnhtbESP0WrCQBRE3wX/YbmCb7pRqw2pq0ihWHwRtR9wyd4m&#10;0ezdsLua2K/vCoKPw8ycYZbrztTiRs5XlhVMxgkI4tzqigsFP6evUQrCB2SNtWVScCcP61W/t8RM&#10;25YPdDuGQkQI+wwVlCE0mZQ+L8mgH9uGOHq/1hkMUbpCaodthJtaTpNkIQ1WHBdKbOizpPxyvBoF&#10;drIPu1P7dmVq3Tatznn9954qNRx0mw8QgbrwCj/b31rBfAaP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WmBMMAAADbAAAADwAAAAAAAAAAAAAAAACYAgAAZHJzL2Rv&#10;d25yZXYueG1sUEsFBgAAAAAEAAQA9QAAAIgDAAAAAA==&#10;" fillcolor="#4f81bd [3204]" strokecolor="#243f60 [1604]" strokeweight="2pt">
                    <v:textbox>
                      <w:txbxContent>
                        <w:p w:rsidR="00C07414" w:rsidRPr="006F210B" w:rsidRDefault="00C07414" w:rsidP="00D1258E">
                          <w:pPr>
                            <w:jc w:val="center"/>
                            <w:rPr>
                              <w:sz w:val="12"/>
                              <w:szCs w:val="12"/>
                              <w:lang w:val="vi-VN"/>
                            </w:rPr>
                          </w:pPr>
                        </w:p>
                        <w:p w:rsidR="00C07414" w:rsidRDefault="00C07414" w:rsidP="00D1258E">
                          <w:pPr>
                            <w:jc w:val="center"/>
                            <w:rPr>
                              <w:lang w:val="vi-VN"/>
                            </w:rPr>
                          </w:pPr>
                          <w:r>
                            <w:rPr>
                              <w:lang w:val="vi-VN"/>
                            </w:rPr>
                            <w:t>build.settings</w:t>
                          </w:r>
                        </w:p>
                        <w:p w:rsidR="00C07414" w:rsidRPr="006F210B" w:rsidRDefault="00C07414" w:rsidP="00D1258E">
                          <w:pPr>
                            <w:jc w:val="center"/>
                            <w:rPr>
                              <w:lang w:val="vi-VN"/>
                            </w:rPr>
                          </w:pPr>
                        </w:p>
                      </w:txbxContent>
                    </v:textbox>
                  </v:rect>
                  <v:line id="Straight Connector 55" o:spid="_x0000_s1056" style="position:absolute;visibility:visible;mso-wrap-style:square" from="18288,4946" to="18403,26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LnxcQAAADbAAAADwAAAGRycy9kb3ducmV2LnhtbESPS2vDMBCE74X8B7GB3mK5LQ7FjWJK&#10;oFAackjSQ3tbrPWDWivHkh/Jr48CgR6HmfmGWWWTacRAnastK3iKYhDEudU1lwq+jx+LVxDOI2ts&#10;LJOCMznI1rOHFabajryn4eBLESDsUlRQed+mUrq8IoMusi1x8ArbGfRBdqXUHY4Bbhr5HMdLabDm&#10;sFBhS5uK8r9DbxTg5WeoWRbbr531L33R/54SapV6nE/vbyA8Tf4/fG9/agVJArcv4QfI9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gufFxAAAANsAAAAPAAAAAAAAAAAA&#10;AAAAAKECAABkcnMvZG93bnJldi54bWxQSwUGAAAAAAQABAD5AAAAkgMAAAAA&#10;" strokecolor="#4f81bd [3204]" strokeweight="3pt">
                    <v:shadow on="t" color="black" opacity="22937f" origin=",.5" offset="0,.63889mm"/>
                  </v:line>
                  <v:line id="Straight Connector 57" o:spid="_x0000_s1057" style="position:absolute;flip:x;visibility:visible;mso-wrap-style:square" from="16189,19112" to="20877,19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mdrMYAAADbAAAADwAAAGRycy9kb3ducmV2LnhtbESPQWvCQBSE7wX/w/IK3upGQaupq1RR&#10;KTQIjT20t0f2NYnNvg3ZNab+elcQehxm5htmvuxMJVpqXGlZwXAQgSDOrC45V/B52D5NQTiPrLGy&#10;TAr+yMFy0XuYY6ztmT+oTX0uAoRdjAoK7+tYSpcVZNANbE0cvB/bGPRBNrnUDZ4D3FRyFEUTabDk&#10;sFBgTeuCst/0ZBTw18pml71+n+6OdTrbmCT/HiZK9R+71xcQnjr/H76337SC8TPcvoQf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JnazGAAAA2wAAAA8AAAAAAAAA&#10;AAAAAAAAoQIAAGRycy9kb3ducmV2LnhtbFBLBQYAAAAABAAEAPkAAACUAwAAAAA=&#10;" strokecolor="#4f81bd [3204]" strokeweight="3pt">
                    <v:shadow on="t" color="black" opacity="22937f" origin=",.5" offset="0,.63889mm"/>
                  </v:line>
                  <v:line id="Straight Connector 58" o:spid="_x0000_s1058" style="position:absolute;flip:x y;visibility:visible;mso-wrap-style:square" from="16189,10493" to="20992,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z9MAAAADbAAAADwAAAGRycy9kb3ducmV2LnhtbERPTWvCQBC9F/wPywi9NRuVSonZiChi&#10;L0VN9T5kxySYnY3Z1aT/vnsQPD7ed7ocTCMe1LnasoJJFIMgLqyuuVRw+t1+fIFwHlljY5kU/JGD&#10;ZTZ6SzHRtucjPXJfihDCLkEFlfdtIqUrKjLoItsSB+5iO4M+wK6UusM+hJtGTuN4Lg3WHBoqbGld&#10;UXHN70bBYUa9PNpNsT/ccL2b/zSr836i1Pt4WC1AeBr8S/x0f2sFn2Fs+BJ+gM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1js/TAAAAA2wAAAA8AAAAAAAAAAAAAAAAA&#10;oQIAAGRycy9kb3ducmV2LnhtbFBLBQYAAAAABAAEAPkAAACOAwAAAAA=&#10;" strokecolor="#4f81bd [3204]" strokeweight="3pt">
                    <v:shadow on="t" color="black" opacity="22937f" origin=",.5" offset="0,.63889mm"/>
                  </v:line>
                  <v:line id="Straight Connector 59" o:spid="_x0000_s1059" style="position:absolute;flip:x y;visibility:visible;mso-wrap-style:square" from="4796,24508" to="4796,26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8Wb8EAAADbAAAADwAAAGRycy9kb3ducmV2LnhtbESPT4vCMBTE74LfITzBm6YqylqNIi6i&#10;F/H//dE822Lz0m2ird/eLCzscZiZ3zDzZWMK8aLK5ZYVDPoRCOLE6pxTBdfLpvcFwnlkjYVlUvAm&#10;B8tFuzXHWNuaT/Q6+1QECLsYFWTel7GULsnIoOvbkjh4d1sZ9EFWqdQV1gFuCjmMook0mHNYyLCk&#10;dUbJ4/w0Co4jquXJfieH4w+ut5N9sbodBkp1O81qBsJT4//Df+2dVjCewu+X8APk4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LxZvwQAAANsAAAAPAAAAAAAAAAAAAAAA&#10;AKECAABkcnMvZG93bnJldi54bWxQSwUGAAAAAAQABAD5AAAAjwMAAAAA&#10;" strokecolor="#4f81bd [3204]" strokeweight="3pt">
                    <v:shadow on="t" color="black" opacity="22937f" origin=",.5" offset="0,.63889mm"/>
                  </v:line>
                  <v:line id="Straight Connector 60" o:spid="_x0000_s1060" style="position:absolute;flip:x y;visibility:visible;mso-wrap-style:square" from="33503,24583" to="33503,26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l1T74AAADbAAAADwAAAGRycy9kb3ducmV2LnhtbERPTYvCMBC9C/6HMMLeNHUXilSjiCLr&#10;RdSq96EZ22IzqU209d+bg+Dx8b5ni85U4kmNKy0rGI8iEMSZ1SXnCs6nzXACwnlkjZVlUvAiB4t5&#10;vzfDRNuWj/RMfS5CCLsEFRTe14mULivIoBvZmjhwV9sY9AE2udQNtiHcVPI3imJpsOTQUGBNq4Ky&#10;W/owCg5/1MqjXWf7wx1X//GuWl72Y6V+Bt1yCsJT57/ij3urFcRhffgSfoCcv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eXVPvgAAANsAAAAPAAAAAAAAAAAAAAAAAKEC&#10;AABkcnMvZG93bnJldi54bWxQSwUGAAAAAAQABAD5AAAAjAMAAAAA&#10;" strokecolor="#4f81bd [3204]" strokeweight="3pt">
                    <v:shadow on="t" color="black" opacity="22937f" origin=",.5" offset="0,.63889mm"/>
                  </v:line>
                </v:group>
                <w10:wrap type="through"/>
              </v:group>
            </w:pict>
          </mc:Fallback>
        </mc:AlternateContent>
      </w:r>
    </w:p>
    <w:p w:rsidR="00D1258E" w:rsidRDefault="00D1258E" w:rsidP="00D1258E"/>
    <w:p w:rsidR="00D1258E" w:rsidRDefault="00D1258E" w:rsidP="00D1258E">
      <w:pPr>
        <w:rPr>
          <w:sz w:val="144"/>
          <w:szCs w:val="144"/>
        </w:rPr>
      </w:pPr>
    </w:p>
    <w:p w:rsidR="00D1258E" w:rsidRDefault="00D1258E" w:rsidP="00D1258E">
      <w:pPr>
        <w:rPr>
          <w:sz w:val="144"/>
          <w:szCs w:val="144"/>
        </w:rPr>
      </w:pPr>
    </w:p>
    <w:p w:rsidR="00D1258E" w:rsidRDefault="00D1258E" w:rsidP="00D1258E">
      <w:pPr>
        <w:rPr>
          <w:szCs w:val="26"/>
        </w:rPr>
      </w:pPr>
    </w:p>
    <w:p w:rsidR="00D1258E" w:rsidRDefault="00D1258E" w:rsidP="00D1258E">
      <w:pPr>
        <w:rPr>
          <w:szCs w:val="26"/>
        </w:rPr>
      </w:pPr>
    </w:p>
    <w:p w:rsidR="00D1258E" w:rsidRPr="003104CB" w:rsidRDefault="00D1258E" w:rsidP="00D1258E">
      <w:pPr>
        <w:pStyle w:val="DanhMucHinh"/>
      </w:pPr>
      <w:bookmarkStart w:id="24" w:name="_Toc450563190"/>
      <w:bookmarkStart w:id="25" w:name="_Toc467489472"/>
      <w:r w:rsidRPr="003104CB">
        <w:t>Hình 2.1: Hệ thống phân cấp project cơ bản</w:t>
      </w:r>
      <w:bookmarkEnd w:id="24"/>
      <w:bookmarkEnd w:id="25"/>
    </w:p>
    <w:p w:rsidR="00D1258E" w:rsidRDefault="00D1258E" w:rsidP="00D1258E"/>
    <w:p w:rsidR="00D1258E" w:rsidRPr="006F210B" w:rsidRDefault="00D1258E" w:rsidP="00D1258E">
      <w:pPr>
        <w:pStyle w:val="ListParagraph"/>
        <w:numPr>
          <w:ilvl w:val="0"/>
          <w:numId w:val="23"/>
        </w:numPr>
        <w:ind w:left="426"/>
        <w:rPr>
          <w:szCs w:val="26"/>
        </w:rPr>
      </w:pPr>
      <w:r w:rsidRPr="003104CB">
        <w:rPr>
          <w:b/>
          <w:szCs w:val="26"/>
        </w:rPr>
        <w:t>Project_Folder</w:t>
      </w:r>
      <w:r w:rsidRPr="006F210B">
        <w:rPr>
          <w:szCs w:val="26"/>
        </w:rPr>
        <w:t xml:space="preserve"> (top-level)</w:t>
      </w:r>
    </w:p>
    <w:p w:rsidR="00D1258E" w:rsidRDefault="00D1258E" w:rsidP="00D1258E">
      <w:pPr>
        <w:pStyle w:val="ListParagraph"/>
        <w:numPr>
          <w:ilvl w:val="0"/>
          <w:numId w:val="24"/>
        </w:numPr>
        <w:ind w:left="709"/>
      </w:pPr>
      <w:r w:rsidRPr="003104CB">
        <w:rPr>
          <w:b/>
        </w:rPr>
        <w:t>image</w:t>
      </w:r>
      <w:r>
        <w:rPr>
          <w:b/>
        </w:rPr>
        <w:t>s</w:t>
      </w:r>
      <w:r>
        <w:t>/ (folder): nơi chứa các tập tin hiên thị hình ảnh của game. Có phần mở rộng là png, jpg...</w:t>
      </w:r>
    </w:p>
    <w:p w:rsidR="00D1258E" w:rsidRDefault="00305DD8" w:rsidP="00D1258E">
      <w:pPr>
        <w:pStyle w:val="ListParagraph"/>
        <w:numPr>
          <w:ilvl w:val="0"/>
          <w:numId w:val="24"/>
        </w:numPr>
        <w:ind w:left="709"/>
      </w:pPr>
      <w:r>
        <w:rPr>
          <w:b/>
        </w:rPr>
        <w:t>sounds</w:t>
      </w:r>
      <w:r w:rsidR="00D1258E">
        <w:t>/ (folder): nơi chứa các tập tin âm thanh như nhạc nền, hiệu ứng trong game. Có phần mở rộng là mp3, wav,...</w:t>
      </w:r>
    </w:p>
    <w:p w:rsidR="00D1258E" w:rsidRDefault="00D1258E" w:rsidP="00D1258E">
      <w:pPr>
        <w:pStyle w:val="ListParagraph"/>
        <w:numPr>
          <w:ilvl w:val="0"/>
          <w:numId w:val="24"/>
        </w:numPr>
        <w:ind w:left="709"/>
      </w:pPr>
      <w:r w:rsidRPr="003104CB">
        <w:rPr>
          <w:b/>
        </w:rPr>
        <w:t>videos</w:t>
      </w:r>
      <w:r>
        <w:t>/(folder): nơi chứa các tập tin video giới thiệu về game (nếu có). Có phần mở rộng là avi, mp4,...</w:t>
      </w:r>
    </w:p>
    <w:p w:rsidR="00D1258E" w:rsidRDefault="00D1258E" w:rsidP="00D1258E">
      <w:pPr>
        <w:pStyle w:val="ListParagraph"/>
        <w:numPr>
          <w:ilvl w:val="0"/>
          <w:numId w:val="24"/>
        </w:numPr>
        <w:ind w:left="709"/>
      </w:pPr>
      <w:r w:rsidRPr="003104CB">
        <w:rPr>
          <w:b/>
        </w:rPr>
        <w:t>script</w:t>
      </w:r>
      <w:r>
        <w:rPr>
          <w:b/>
        </w:rPr>
        <w:t>s</w:t>
      </w:r>
      <w:r>
        <w:t>/(folder): nơi chứa các file LUA khác (trừ main.lua). Bao gồm các tập tin load dữ liệu, kiểm tra thiết bị, xử lý map cho màn chơi và các scene trong màn chơi.</w:t>
      </w:r>
    </w:p>
    <w:p w:rsidR="00D1258E" w:rsidRDefault="00D1258E" w:rsidP="00D1258E">
      <w:pPr>
        <w:pStyle w:val="ListParagraph"/>
        <w:numPr>
          <w:ilvl w:val="0"/>
          <w:numId w:val="24"/>
        </w:numPr>
        <w:ind w:left="709"/>
      </w:pPr>
      <w:r w:rsidRPr="003104CB">
        <w:rPr>
          <w:b/>
        </w:rPr>
        <w:t>main.lua</w:t>
      </w:r>
      <w:r>
        <w:t>: ứng dụng sẽ chạy tập tin này đầu tiên.</w:t>
      </w:r>
    </w:p>
    <w:p w:rsidR="00D1258E" w:rsidRDefault="00D1258E" w:rsidP="00D1258E">
      <w:pPr>
        <w:pStyle w:val="ListParagraph"/>
        <w:numPr>
          <w:ilvl w:val="0"/>
          <w:numId w:val="24"/>
        </w:numPr>
        <w:ind w:left="709"/>
      </w:pPr>
      <w:r w:rsidRPr="003104CB">
        <w:rPr>
          <w:b/>
        </w:rPr>
        <w:t>config.lua</w:t>
      </w:r>
      <w:r>
        <w:t>: chứa các thông tin thiết lập cấu hình cho ứng dụng: tỉ lệ màn hình, tỉ lệ scale...</w:t>
      </w:r>
    </w:p>
    <w:p w:rsidR="00D1258E" w:rsidRDefault="00D1258E" w:rsidP="00D1258E">
      <w:pPr>
        <w:pStyle w:val="ListParagraph"/>
        <w:numPr>
          <w:ilvl w:val="0"/>
          <w:numId w:val="24"/>
        </w:numPr>
        <w:ind w:left="709"/>
      </w:pPr>
      <w:r w:rsidRPr="003104CB">
        <w:rPr>
          <w:b/>
        </w:rPr>
        <w:t>build.settings</w:t>
      </w:r>
      <w:r>
        <w:t>: Để kiểm soát định hướng ứng dụng trên các thiết bị thực thế.</w:t>
      </w:r>
    </w:p>
    <w:p w:rsidR="00D1258E" w:rsidRDefault="00D1258E" w:rsidP="00D1258E"/>
    <w:p w:rsidR="00D1258E" w:rsidRDefault="00D1258E" w:rsidP="00D1258E">
      <w:r>
        <w:lastRenderedPageBreak/>
        <w:t>Dưới đây là sơ đồ phân cấp chức năng của ứng dụng:</w:t>
      </w:r>
    </w:p>
    <w:p w:rsidR="00D1258E" w:rsidRPr="00A45B47" w:rsidRDefault="00D1258E" w:rsidP="00D1258E">
      <w:pPr>
        <w:rPr>
          <w:sz w:val="72"/>
          <w:szCs w:val="72"/>
        </w:rPr>
      </w:pPr>
      <w:r>
        <w:rPr>
          <w:lang w:eastAsia="en-US"/>
        </w:rPr>
        <mc:AlternateContent>
          <mc:Choice Requires="wpg">
            <w:drawing>
              <wp:inline distT="0" distB="0" distL="0" distR="0" wp14:anchorId="3FFDB852" wp14:editId="0394ECDF">
                <wp:extent cx="5502275" cy="3910313"/>
                <wp:effectExtent l="0" t="0" r="22225" b="14605"/>
                <wp:docPr id="112" name="Group 112"/>
                <wp:cNvGraphicFramePr/>
                <a:graphic xmlns:a="http://schemas.openxmlformats.org/drawingml/2006/main">
                  <a:graphicData uri="http://schemas.microsoft.com/office/word/2010/wordprocessingGroup">
                    <wpg:wgp>
                      <wpg:cNvGrpSpPr/>
                      <wpg:grpSpPr>
                        <a:xfrm>
                          <a:off x="0" y="0"/>
                          <a:ext cx="5502275" cy="3910313"/>
                          <a:chOff x="0" y="0"/>
                          <a:chExt cx="5502564" cy="3777422"/>
                        </a:xfrm>
                        <a:extLst>
                          <a:ext uri="{0CCBE362-F206-4b92-989A-16890622DB6E}">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w15="http://schemas.microsoft.com/office/word/2012/wordml" xmlns:ma14="http://schemas.microsoft.com/office/mac/drawingml/2011/main"/>
                          </a:ext>
                        </a:extLst>
                      </wpg:grpSpPr>
                      <wps:wsp>
                        <wps:cNvPr id="63" name="Rectangle 63"/>
                        <wps:cNvSpPr/>
                        <wps:spPr>
                          <a:xfrm>
                            <a:off x="1985819" y="0"/>
                            <a:ext cx="1786279" cy="4794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BF2BDE" w:rsidRDefault="00C07414" w:rsidP="00D1258E">
                              <w:pPr>
                                <w:rPr>
                                  <w:lang w:val="vi-VN"/>
                                </w:rPr>
                              </w:pPr>
                              <w:r>
                                <w:rPr>
                                  <w:lang w:val="vi-VN"/>
                                </w:rPr>
                                <w:t>Game "</w:t>
                              </w:r>
                              <w:r>
                                <w:t>MonsterRun</w:t>
                              </w:r>
                              <w:r>
                                <w:rPr>
                                  <w:lang w:val="vi-V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7" name="Group 107"/>
                        <wpg:cNvGrpSpPr/>
                        <wpg:grpSpPr>
                          <a:xfrm>
                            <a:off x="0" y="905164"/>
                            <a:ext cx="5502564" cy="303661"/>
                            <a:chOff x="0" y="9237"/>
                            <a:chExt cx="5502564" cy="303661"/>
                          </a:xfrm>
                        </wpg:grpSpPr>
                        <wps:wsp>
                          <wps:cNvPr id="64" name="Rectangle 64"/>
                          <wps:cNvSpPr/>
                          <wps:spPr>
                            <a:xfrm>
                              <a:off x="4257964" y="9237"/>
                              <a:ext cx="1244600" cy="2959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BF2BDE" w:rsidRDefault="00C07414" w:rsidP="00D1258E">
                                <w:pPr>
                                  <w:jc w:val="center"/>
                                  <w:rPr>
                                    <w:lang w:val="vi-VN"/>
                                  </w:rPr>
                                </w:pPr>
                                <w:r>
                                  <w:rPr>
                                    <w:lang w:val="vi-VN"/>
                                  </w:rPr>
                                  <w:t>Chọn màn ch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0" y="9237"/>
                              <a:ext cx="990600" cy="300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BF2BDE" w:rsidRDefault="00C07414" w:rsidP="00D1258E">
                                <w:pPr>
                                  <w:jc w:val="center"/>
                                  <w:rPr>
                                    <w:lang w:val="vi-VN"/>
                                  </w:rPr>
                                </w:pPr>
                                <w:r>
                                  <w:rPr>
                                    <w:lang w:val="vi-VN"/>
                                  </w:rPr>
                                  <w:t>Hướng dẫ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2161583" y="23973"/>
                              <a:ext cx="1447800" cy="288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BF2BDE" w:rsidRDefault="00C07414" w:rsidP="00D1258E">
                                <w:pPr>
                                  <w:jc w:val="center"/>
                                  <w:rPr>
                                    <w:lang w:val="vi-VN"/>
                                  </w:rPr>
                                </w:pPr>
                                <w:r>
                                  <w:rPr>
                                    <w:lang w:val="vi-VN"/>
                                  </w:rPr>
                                  <w:t>Thiết lập âm t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6" name="Group 106"/>
                        <wpg:cNvGrpSpPr/>
                        <wpg:grpSpPr>
                          <a:xfrm>
                            <a:off x="495300" y="471055"/>
                            <a:ext cx="4384965" cy="448845"/>
                            <a:chOff x="-225137" y="0"/>
                            <a:chExt cx="4384965" cy="448845"/>
                          </a:xfrm>
                        </wpg:grpSpPr>
                        <wps:wsp>
                          <wps:cNvPr id="78" name="Straight Arrow Connector 78"/>
                          <wps:cNvCnPr>
                            <a:endCxn id="65" idx="0"/>
                          </wps:cNvCnPr>
                          <wps:spPr>
                            <a:xfrm flipH="1">
                              <a:off x="-225137" y="9236"/>
                              <a:ext cx="2334263" cy="4248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 name="Straight Arrow Connector 79"/>
                          <wps:cNvCnPr>
                            <a:endCxn id="64" idx="0"/>
                          </wps:cNvCnPr>
                          <wps:spPr>
                            <a:xfrm>
                              <a:off x="2087418" y="0"/>
                              <a:ext cx="2072410" cy="4341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Straight Arrow Connector 80"/>
                          <wps:cNvCnPr>
                            <a:stCxn id="63" idx="2"/>
                            <a:endCxn id="66" idx="0"/>
                          </wps:cNvCnPr>
                          <wps:spPr>
                            <a:xfrm>
                              <a:off x="2158522" y="8369"/>
                              <a:ext cx="6523" cy="4404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11" name="Group 111"/>
                        <wpg:cNvGrpSpPr/>
                        <wpg:grpSpPr>
                          <a:xfrm>
                            <a:off x="50792" y="1182255"/>
                            <a:ext cx="5434742" cy="2595167"/>
                            <a:chOff x="-152408" y="0"/>
                            <a:chExt cx="5434742" cy="2595167"/>
                          </a:xfrm>
                        </wpg:grpSpPr>
                        <wpg:grpSp>
                          <wpg:cNvPr id="86" name="Group 86"/>
                          <wpg:cNvGrpSpPr/>
                          <wpg:grpSpPr>
                            <a:xfrm>
                              <a:off x="1786169" y="0"/>
                              <a:ext cx="2901388" cy="701963"/>
                              <a:chOff x="22023" y="0"/>
                              <a:chExt cx="2901388" cy="701963"/>
                            </a:xfrm>
                          </wpg:grpSpPr>
                          <wps:wsp>
                            <wps:cNvPr id="83" name="Straight Arrow Connector 83"/>
                            <wps:cNvCnPr>
                              <a:endCxn id="69" idx="0"/>
                            </wps:cNvCnPr>
                            <wps:spPr>
                              <a:xfrm flipH="1">
                                <a:off x="22023" y="6674"/>
                                <a:ext cx="2901388" cy="6952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a:endCxn id="70" idx="0"/>
                            </wps:cNvCnPr>
                            <wps:spPr>
                              <a:xfrm flipH="1">
                                <a:off x="1342823" y="0"/>
                                <a:ext cx="1580588" cy="6927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a:endCxn id="71" idx="0"/>
                            </wps:cNvCnPr>
                            <wps:spPr>
                              <a:xfrm flipH="1">
                                <a:off x="2608204" y="6674"/>
                                <a:ext cx="308531" cy="6860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10" name="Group 110"/>
                          <wpg:cNvGrpSpPr/>
                          <wpg:grpSpPr>
                            <a:xfrm>
                              <a:off x="-152408" y="692727"/>
                              <a:ext cx="5434742" cy="1902440"/>
                              <a:chOff x="-152408" y="0"/>
                              <a:chExt cx="5434742" cy="1902440"/>
                            </a:xfrm>
                          </wpg:grpSpPr>
                          <wpg:grpSp>
                            <wpg:cNvPr id="109" name="Group 109"/>
                            <wpg:cNvGrpSpPr/>
                            <wpg:grpSpPr>
                              <a:xfrm>
                                <a:off x="-152408" y="0"/>
                                <a:ext cx="5434742" cy="1902440"/>
                                <a:chOff x="-152408" y="0"/>
                                <a:chExt cx="5434742" cy="1902440"/>
                              </a:xfrm>
                            </wpg:grpSpPr>
                            <wpg:grpSp>
                              <wpg:cNvPr id="108" name="Group 108"/>
                              <wpg:cNvGrpSpPr/>
                              <wpg:grpSpPr>
                                <a:xfrm>
                                  <a:off x="1394691" y="0"/>
                                  <a:ext cx="3369137" cy="305146"/>
                                  <a:chOff x="0" y="0"/>
                                  <a:chExt cx="3369137" cy="305146"/>
                                </a:xfrm>
                              </wpg:grpSpPr>
                              <wps:wsp>
                                <wps:cNvPr id="69" name="Rectangle 69"/>
                                <wps:cNvSpPr/>
                                <wps:spPr>
                                  <a:xfrm>
                                    <a:off x="0" y="9236"/>
                                    <a:ext cx="782955" cy="2959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BF2BDE" w:rsidRDefault="00C07414" w:rsidP="00D1258E">
                                      <w:pPr>
                                        <w:jc w:val="center"/>
                                        <w:rPr>
                                          <w:lang w:val="vi-VN"/>
                                        </w:rPr>
                                      </w:pPr>
                                      <w:r>
                                        <w:rPr>
                                          <w:lang w:val="vi-VN"/>
                                        </w:rPr>
                                        <w:t>Màn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1320800" y="0"/>
                                    <a:ext cx="782955" cy="2959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BF2BDE" w:rsidRDefault="00C07414" w:rsidP="00D1258E">
                                      <w:pPr>
                                        <w:jc w:val="center"/>
                                        <w:rPr>
                                          <w:lang w:val="vi-VN"/>
                                        </w:rPr>
                                      </w:pPr>
                                      <w:r>
                                        <w:rPr>
                                          <w:lang w:val="vi-VN"/>
                                        </w:rPr>
                                        <w:t>Mà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2586182" y="0"/>
                                    <a:ext cx="782955" cy="2959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305DD8" w:rsidRDefault="00C07414" w:rsidP="00D1258E">
                                      <w:pPr>
                                        <w:jc w:val="center"/>
                                      </w:pPr>
                                      <w:r>
                                        <w:rPr>
                                          <w:lang w:val="vi-VN"/>
                                        </w:rPr>
                                        <w:t xml:space="preserve">Màn </w:t>
                                      </w: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2" name="Rectangle 72"/>
                              <wps:cNvSpPr/>
                              <wps:spPr>
                                <a:xfrm>
                                  <a:off x="-152408" y="1196382"/>
                                  <a:ext cx="847090" cy="70605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D01774" w:rsidRDefault="00C07414" w:rsidP="00D1258E">
                                    <w:pPr>
                                      <w:jc w:val="center"/>
                                      <w:rPr>
                                        <w:lang w:val="vi-VN"/>
                                      </w:rPr>
                                    </w:pPr>
                                    <w:r>
                                      <w:rPr>
                                        <w:lang w:val="vi-VN"/>
                                      </w:rPr>
                                      <w:t>Hiển thị màn ch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823109" y="1196382"/>
                                  <a:ext cx="1207827" cy="70605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D01774" w:rsidRDefault="00C07414" w:rsidP="00D1258E">
                                    <w:pPr>
                                      <w:jc w:val="center"/>
                                      <w:rPr>
                                        <w:lang w:val="vi-VN"/>
                                      </w:rPr>
                                    </w:pPr>
                                    <w:r>
                                      <w:rPr>
                                        <w:lang w:val="vi-VN"/>
                                      </w:rPr>
                                      <w:t>Xử lý va chạm (đang ch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ectangle 75"/>
                              <wps:cNvSpPr/>
                              <wps:spPr>
                                <a:xfrm>
                                  <a:off x="2144116" y="1196382"/>
                                  <a:ext cx="951346" cy="70605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305DD8" w:rsidRDefault="00C07414" w:rsidP="00D1258E">
                                    <w:pPr>
                                      <w:jc w:val="center"/>
                                    </w:pPr>
                                    <w:r>
                                      <w:rPr>
                                        <w:lang w:val="vi-VN"/>
                                      </w:rPr>
                                      <w:t xml:space="preserve">Hiển thị </w:t>
                                    </w:r>
                                    <w:r>
                                      <w:t>thua cuộ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3205019" y="1191491"/>
                                  <a:ext cx="987425" cy="70605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D01774" w:rsidRDefault="00C07414" w:rsidP="00D1258E">
                                    <w:pPr>
                                      <w:jc w:val="center"/>
                                      <w:rPr>
                                        <w:lang w:val="vi-VN"/>
                                      </w:rPr>
                                    </w:pPr>
                                    <w:r>
                                      <w:rPr>
                                        <w:lang w:val="vi-VN"/>
                                      </w:rPr>
                                      <w:t>Hiển thị chiến thắ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4294909" y="1182254"/>
                                  <a:ext cx="987425" cy="7152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D01774" w:rsidRDefault="00C07414" w:rsidP="00D1258E">
                                    <w:pPr>
                                      <w:jc w:val="center"/>
                                      <w:rPr>
                                        <w:lang w:val="vi-VN"/>
                                      </w:rPr>
                                    </w:pPr>
                                    <w:r>
                                      <w:rPr>
                                        <w:lang w:val="vi-VN"/>
                                      </w:rPr>
                                      <w:t>Hiển thị điều hướ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5" name="Group 105"/>
                            <wpg:cNvGrpSpPr/>
                            <wpg:grpSpPr>
                              <a:xfrm>
                                <a:off x="415637" y="295563"/>
                                <a:ext cx="4359244" cy="900820"/>
                                <a:chOff x="0" y="0"/>
                                <a:chExt cx="4359244" cy="900820"/>
                              </a:xfrm>
                            </wpg:grpSpPr>
                            <wpg:grpSp>
                              <wpg:cNvPr id="92" name="Group 92"/>
                              <wpg:cNvGrpSpPr/>
                              <wpg:grpSpPr>
                                <a:xfrm>
                                  <a:off x="13580" y="0"/>
                                  <a:ext cx="4339584" cy="896756"/>
                                  <a:chOff x="0" y="0"/>
                                  <a:chExt cx="4339584" cy="896756"/>
                                </a:xfrm>
                              </wpg:grpSpPr>
                              <wps:wsp>
                                <wps:cNvPr id="87" name="Straight Arrow Connector 87"/>
                                <wps:cNvCnPr/>
                                <wps:spPr>
                                  <a:xfrm flipH="1">
                                    <a:off x="0" y="9053"/>
                                    <a:ext cx="1341565" cy="88770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flipH="1">
                                    <a:off x="1222218" y="9053"/>
                                    <a:ext cx="120140" cy="8867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1344440" y="9053"/>
                                    <a:ext cx="847656" cy="8877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1321806" y="0"/>
                                    <a:ext cx="1922242" cy="8943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1376127" y="13580"/>
                                    <a:ext cx="2963457" cy="8676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cNvPr id="98" name="Group 98"/>
                              <wpg:cNvGrpSpPr/>
                              <wpg:grpSpPr>
                                <a:xfrm>
                                  <a:off x="0" y="4527"/>
                                  <a:ext cx="4350190" cy="896293"/>
                                  <a:chOff x="0" y="0"/>
                                  <a:chExt cx="4350190" cy="896293"/>
                                </a:xfrm>
                              </wpg:grpSpPr>
                              <wps:wsp>
                                <wps:cNvPr id="93" name="Straight Arrow Connector 93"/>
                                <wps:cNvCnPr/>
                                <wps:spPr>
                                  <a:xfrm flipH="1">
                                    <a:off x="0" y="0"/>
                                    <a:ext cx="2679826" cy="89629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 name="Straight Arrow Connector 94"/>
                                <wps:cNvCnPr/>
                                <wps:spPr>
                                  <a:xfrm flipH="1">
                                    <a:off x="1231271" y="4526"/>
                                    <a:ext cx="1448555" cy="8827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H="1">
                                    <a:off x="2195466" y="0"/>
                                    <a:ext cx="488887" cy="89629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6" name="Straight Arrow Connector 96"/>
                                <wps:cNvCnPr/>
                                <wps:spPr>
                                  <a:xfrm>
                                    <a:off x="2688879" y="0"/>
                                    <a:ext cx="579422" cy="89629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a:off x="2693406" y="0"/>
                                    <a:ext cx="1656784" cy="8646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04" name="Group 104"/>
                              <wpg:cNvGrpSpPr/>
                              <wpg:grpSpPr>
                                <a:xfrm>
                                  <a:off x="9054" y="0"/>
                                  <a:ext cx="4350190" cy="896293"/>
                                  <a:chOff x="0" y="0"/>
                                  <a:chExt cx="4350190" cy="896293"/>
                                </a:xfrm>
                              </wpg:grpSpPr>
                              <wps:wsp>
                                <wps:cNvPr id="99" name="Straight Arrow Connector 99"/>
                                <wps:cNvCnPr/>
                                <wps:spPr>
                                  <a:xfrm>
                                    <a:off x="3951837" y="4527"/>
                                    <a:ext cx="398353" cy="8872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flipH="1">
                                    <a:off x="3236614" y="0"/>
                                    <a:ext cx="715223" cy="891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a:off x="2195465" y="0"/>
                                    <a:ext cx="1751846" cy="89629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flipH="1">
                                    <a:off x="1226744" y="0"/>
                                    <a:ext cx="2716040" cy="887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3" name="Straight Arrow Connector 103"/>
                                <wps:cNvCnPr/>
                                <wps:spPr>
                                  <a:xfrm flipH="1">
                                    <a:off x="0" y="4527"/>
                                    <a:ext cx="3947311" cy="8827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grpSp>
                    </wpg:wgp>
                  </a:graphicData>
                </a:graphic>
              </wp:inline>
            </w:drawing>
          </mc:Choice>
          <mc:Fallback>
            <w:pict>
              <v:group id="Group 112" o:spid="_x0000_s1061" style="width:433.25pt;height:307.9pt;mso-position-horizontal-relative:char;mso-position-vertical-relative:line" coordsize="55025,37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">
                <v:rect id="Rectangle 63" o:spid="_x0000_s1062" style="position:absolute;left:19858;width:17862;height:4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sucIA&#10;AADbAAAADwAAAGRycy9kb3ducmV2LnhtbESP3YrCMBSE7wXfIRzBO03VRUvXKCKI4s3izwMcmrNt&#10;d5uTkkRbfXqzsODlMDPfMMt1Z2pxJ+crywom4wQEcW51xYWC62U3SkH4gKyxtkwKHuRhver3lphp&#10;2/KJ7udQiAhhn6GCMoQmk9LnJRn0Y9sQR+/bOoMhSldI7bCNcFPLaZLMpcGK40KJDW1Lyn/PN6PA&#10;Tr7C8dJ+3Jhat0+rn7x+LlKlhoNu8wkiUBfe4f/2QSuYz+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y5wgAAANsAAAAPAAAAAAAAAAAAAAAAAJgCAABkcnMvZG93&#10;bnJldi54bWxQSwUGAAAAAAQABAD1AAAAhwMAAAAA&#10;" fillcolor="#4f81bd [3204]" strokecolor="#243f60 [1604]" strokeweight="2pt">
                  <v:textbox>
                    <w:txbxContent>
                      <w:p w:rsidR="00C07414" w:rsidRPr="00BF2BDE" w:rsidRDefault="00C07414" w:rsidP="00D1258E">
                        <w:pPr>
                          <w:rPr>
                            <w:lang w:val="vi-VN"/>
                          </w:rPr>
                        </w:pPr>
                        <w:r>
                          <w:rPr>
                            <w:lang w:val="vi-VN"/>
                          </w:rPr>
                          <w:t>Game "</w:t>
                        </w:r>
                        <w:r>
                          <w:t>MonsterRun</w:t>
                        </w:r>
                        <w:r>
                          <w:rPr>
                            <w:lang w:val="vi-VN"/>
                          </w:rPr>
                          <w:t>"</w:t>
                        </w:r>
                      </w:p>
                    </w:txbxContent>
                  </v:textbox>
                </v:rect>
                <v:group id="Group 107" o:spid="_x0000_s1063" style="position:absolute;top:9051;width:55025;height:3037" coordorigin=",92" coordsize="55025,30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64" o:spid="_x0000_s1064" style="position:absolute;left:42579;top:92;width:12446;height: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D0zcEA&#10;AADbAAAADwAAAGRycy9kb3ducmV2LnhtbESP0YrCMBRE3wX/IVzBN00VcUvXKCKIsi+i7gdcmmtb&#10;bW5KEm316zeCsI/DzJxhFqvO1OJBzleWFUzGCQji3OqKCwW/5+0oBeEDssbaMil4kofVst9bYKZt&#10;y0d6nEIhIoR9hgrKEJpMSp+XZNCPbUMcvYt1BkOUrpDaYRvhppbTJJlLgxXHhRIb2pSU3053o8BO&#10;DuHn3M7uTK3bpdU1r19fqVLDQbf+BhGoC//hT3uvFcxn8P4Sf4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Q9M3BAAAA2wAAAA8AAAAAAAAAAAAAAAAAmAIAAGRycy9kb3du&#10;cmV2LnhtbFBLBQYAAAAABAAEAPUAAACGAwAAAAA=&#10;" fillcolor="#4f81bd [3204]" strokecolor="#243f60 [1604]" strokeweight="2pt">
                    <v:textbox>
                      <w:txbxContent>
                        <w:p w:rsidR="00C07414" w:rsidRPr="00BF2BDE" w:rsidRDefault="00C07414" w:rsidP="00D1258E">
                          <w:pPr>
                            <w:jc w:val="center"/>
                            <w:rPr>
                              <w:lang w:val="vi-VN"/>
                            </w:rPr>
                          </w:pPr>
                          <w:r>
                            <w:rPr>
                              <w:lang w:val="vi-VN"/>
                            </w:rPr>
                            <w:t>Chọn màn chơi</w:t>
                          </w:r>
                        </w:p>
                      </w:txbxContent>
                    </v:textbox>
                  </v:rect>
                  <v:rect id="Rectangle 65" o:spid="_x0000_s1065" style="position:absolute;top:92;width:9906;height:3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xRVsIA&#10;AADbAAAADwAAAGRycy9kb3ducmV2LnhtbESP3YrCMBSE7wXfIRzBO00VV0vXKCKI4s3izwMcmrNt&#10;d5uTkkRbfXqzsODlMDPfMMt1Z2pxJ+crywom4wQEcW51xYWC62U3SkH4gKyxtkwKHuRhver3lphp&#10;2/KJ7udQiAhhn6GCMoQmk9LnJRn0Y9sQR+/bOoMhSldI7bCNcFPLaZLMpcGK40KJDW1Lyn/PN6PA&#10;Tr7C8dLObkyt26fVT14/F6lSw0G3+QQRqAvv8H/7oBXMP+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XFFWwgAAANsAAAAPAAAAAAAAAAAAAAAAAJgCAABkcnMvZG93&#10;bnJldi54bWxQSwUGAAAAAAQABAD1AAAAhwMAAAAA&#10;" fillcolor="#4f81bd [3204]" strokecolor="#243f60 [1604]" strokeweight="2pt">
                    <v:textbox>
                      <w:txbxContent>
                        <w:p w:rsidR="00C07414" w:rsidRPr="00BF2BDE" w:rsidRDefault="00C07414" w:rsidP="00D1258E">
                          <w:pPr>
                            <w:jc w:val="center"/>
                            <w:rPr>
                              <w:lang w:val="vi-VN"/>
                            </w:rPr>
                          </w:pPr>
                          <w:r>
                            <w:rPr>
                              <w:lang w:val="vi-VN"/>
                            </w:rPr>
                            <w:t>Hướng dẫn</w:t>
                          </w:r>
                        </w:p>
                      </w:txbxContent>
                    </v:textbox>
                  </v:rect>
                  <v:rect id="Rectangle 66" o:spid="_x0000_s1066" style="position:absolute;left:21615;top:239;width:14478;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7PIcIA&#10;AADbAAAADwAAAGRycy9kb3ducmV2LnhtbESP3YrCMBSE7xd8h3AE79ZUkW6pRhFBdvFG/HmAQ3Ns&#10;q81JSaLt7tMbQdjLYWa+YRar3jTiQc7XlhVMxgkI4sLqmksF59P2MwPhA7LGxjIp+CUPq+XgY4G5&#10;th0f6HEMpYgQ9jkqqEJocyl9UZFBP7YtcfQu1hkMUbpSaoddhJtGTpMklQZrjgsVtrSpqLgd70aB&#10;nezD7tTN7kyd+87qa9H8fWVKjYb9eg4iUB/+w+/2j1aQpvD6En+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js8hwgAAANsAAAAPAAAAAAAAAAAAAAAAAJgCAABkcnMvZG93&#10;bnJldi54bWxQSwUGAAAAAAQABAD1AAAAhwMAAAAA&#10;" fillcolor="#4f81bd [3204]" strokecolor="#243f60 [1604]" strokeweight="2pt">
                    <v:textbox>
                      <w:txbxContent>
                        <w:p w:rsidR="00C07414" w:rsidRPr="00BF2BDE" w:rsidRDefault="00C07414" w:rsidP="00D1258E">
                          <w:pPr>
                            <w:jc w:val="center"/>
                            <w:rPr>
                              <w:lang w:val="vi-VN"/>
                            </w:rPr>
                          </w:pPr>
                          <w:r>
                            <w:rPr>
                              <w:lang w:val="vi-VN"/>
                            </w:rPr>
                            <w:t>Thiết lập âm thanh</w:t>
                          </w:r>
                        </w:p>
                      </w:txbxContent>
                    </v:textbox>
                  </v:rect>
                </v:group>
                <v:group id="Group 106" o:spid="_x0000_s1067" style="position:absolute;left:4953;top:4710;width:43849;height:4489" coordorigin="-2251" coordsize="43849,4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Straight Arrow Connector 78" o:spid="_x0000_s1068" type="#_x0000_t32" style="position:absolute;left:-2251;top:92;width:23342;height:42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fVIsAAAADbAAAADwAAAGRycy9kb3ducmV2LnhtbERPz2vCMBS+C/4P4Qm7aeqGdXRGEWFj&#10;eNPKzm/Nsyk2LzWJWv3rzWGw48f3e7HqbSuu5EPjWMF0koEgrpxuuFZwKD/H7yBCRNbYOiYFdwqw&#10;Wg4HCyy0u/GOrvtYixTCoUAFJsaukDJUhiyGieuIE3d03mJM0NdSe7ylcNvK1yzLpcWGU4PBjjaG&#10;qtP+YhX8lmc9M3mpt/7N5fn98TPfXr6Uehn16w8Qkfr4L/5zf2sF8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H1SLAAAAA2wAAAA8AAAAAAAAAAAAAAAAA&#10;oQIAAGRycy9kb3ducmV2LnhtbFBLBQYAAAAABAAEAPkAAACOAwAAAAA=&#10;" strokecolor="#4579b8 [3044]">
                    <v:stroke endarrow="block"/>
                  </v:shape>
                  <v:shape id="Straight Arrow Connector 79" o:spid="_x0000_s1069" type="#_x0000_t32" style="position:absolute;left:20874;width:20724;height:43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zOwMYAAADbAAAADwAAAGRycy9kb3ducmV2LnhtbESPW2vCQBSE3wX/w3KEvojZ1HprmlWK&#10;IFXbF2/Qx0P2NAnNng3ZVdN/7xYEH4eZ+YZJF62pxIUaV1pW8BzFIIgzq0vOFRwPq8EMhPPIGivL&#10;pOCPHCzm3U6KibZX3tFl73MRIOwSVFB4XydSuqwggy6yNXHwfmxj0AfZ5FI3eA1wU8lhHE+kwZLD&#10;QoE1LQvKfvdno2D5Mt2e+pvRxwS/2H/ycL0Zb7+Veuq1728gPLX+Eb6311rB9BX+v4Qf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szsDGAAAA2wAAAA8AAAAAAAAA&#10;AAAAAAAAoQIAAGRycy9kb3ducmV2LnhtbFBLBQYAAAAABAAEAPkAAACUAwAAAAA=&#10;" strokecolor="#4579b8 [3044]">
                    <v:stroke endarrow="block"/>
                  </v:shape>
                  <v:shape id="Straight Arrow Connector 80" o:spid="_x0000_s1070" type="#_x0000_t32" style="position:absolute;left:21585;top:83;width:65;height:4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MXesMAAADbAAAADwAAAGRycy9kb3ducmV2LnhtbERPTWvCQBC9C/0PyxR6KbppbFOJrlIC&#10;xWh7qVbwOGTHJDQ7G7LbGP+9exA8Pt73YjWYRvTUudqygpdJBIK4sLrmUsHv/nM8A+E8ssbGMim4&#10;kIPV8mG0wFTbM/9Qv/OlCCHsUlRQed+mUrqiIoNuYlviwJ1sZ9AH2JVSd3gO4aaRcRQl0mDNoaHC&#10;lrKKir/dv1GQTd+3h+fN6zrBb/ZfHOebt+1RqafH4WMOwtPg7+KbO9cKZmF9+BJ+gF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DF3rDAAAA2wAAAA8AAAAAAAAAAAAA&#10;AAAAoQIAAGRycy9kb3ducmV2LnhtbFBLBQYAAAAABAAEAPkAAACRAwAAAAA=&#10;" strokecolor="#4579b8 [3044]">
                    <v:stroke endarrow="block"/>
                  </v:shape>
                </v:group>
                <v:group id="Group 111" o:spid="_x0000_s1071" style="position:absolute;left:507;top:11822;width:54348;height:25952" coordorigin="-1524" coordsize="54347,25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group id="Group 86" o:spid="_x0000_s1072" style="position:absolute;left:17861;width:29014;height:7019" coordorigin="220" coordsize="29013,7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shape id="Straight Arrow Connector 83" o:spid="_x0000_s1073" type="#_x0000_t32" style="position:absolute;left:220;top:66;width:29014;height:6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3dMMAAADbAAAADwAAAGRycy9kb3ducmV2LnhtbESPQWsCMRSE74L/ITzBm2ZbcbtsjSKF&#10;FvFWt/T8unndLN28rEnU1V/fFAoeh5n5hlltBtuJM/nQOlbwMM9AENdOt9wo+KheZwWIEJE1do5J&#10;wZUCbNbj0QpL7S78TudDbESCcChRgYmxL6UMtSGLYe564uR9O28xJukbqT1eEtx28jHLcmmx5bRg&#10;sKcXQ/XP4WQVfFVHvTR5pfd+4fL8evt82p/elJpOhu0ziEhDvIf/2zutoFjA35f0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2N3TDAAAA2wAAAA8AAAAAAAAAAAAA&#10;AAAAoQIAAGRycy9kb3ducmV2LnhtbFBLBQYAAAAABAAEAPkAAACRAwAAAAA=&#10;" strokecolor="#4579b8 [3044]">
                      <v:stroke endarrow="block"/>
                    </v:shape>
                    <v:shape id="Straight Arrow Connector 84" o:spid="_x0000_s1074" type="#_x0000_t32" style="position:absolute;left:13428;width:15806;height:69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vAMMAAADbAAAADwAAAGRycy9kb3ducmV2LnhtbESPQWsCMRSE70L/Q3hCb5rV6la2RpFC&#10;S/GmW3p+3bxulm5etknU1V9vBKHHYWa+YZbr3rbiSD40jhVMxhkI4srphmsFn+XbaAEiRGSNrWNS&#10;cKYA69XDYImFdife0XEfa5EgHApUYGLsCilDZchiGLuOOHk/zluMSfpaao+nBLetnGZZLi02nBYM&#10;dvRqqPrdH6yC7/JPz01e6q1/cnl+vnw9bw/vSj0O+80LiEh9/A/f2x9awWIGty/pB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frwDDAAAA2wAAAA8AAAAAAAAAAAAA&#10;AAAAoQIAAGRycy9kb3ducmV2LnhtbFBLBQYAAAAABAAEAPkAAACRAwAAAAA=&#10;" strokecolor="#4579b8 [3044]">
                      <v:stroke endarrow="block"/>
                    </v:shape>
                    <v:shape id="Straight Arrow Connector 85" o:spid="_x0000_s1075" type="#_x0000_t32" style="position:absolute;left:26082;top:66;width:3085;height:68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MKm8MAAADbAAAADwAAAGRycy9kb3ducmV2LnhtbESPQWsCMRSE70L/Q3iF3jRbi1tZjSJC&#10;S/FWt3h+bp6bpZuXNYm69tc3guBxmJlvmPmyt604kw+NYwWvowwEceV0w7WCn/JjOAURIrLG1jEp&#10;uFKA5eJpMMdCuwt/03kba5EgHApUYGLsCilDZchiGLmOOHkH5y3GJH0ttcdLgttWjrMslxYbTgsG&#10;O1obqn63J6tgXx71xOSl3vg3l+fXv9375vSp1Mtzv5qBiNTHR/je/tIKphO4fUk/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TCpvDAAAA2wAAAA8AAAAAAAAAAAAA&#10;AAAAoQIAAGRycy9kb3ducmV2LnhtbFBLBQYAAAAABAAEAPkAAACRAwAAAAA=&#10;" strokecolor="#4579b8 [3044]">
                      <v:stroke endarrow="block"/>
                    </v:shape>
                  </v:group>
                  <v:group id="Group 110" o:spid="_x0000_s1076" style="position:absolute;left:-1524;top:6927;width:54347;height:19024" coordorigin="-1524" coordsize="54347,190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Group 109" o:spid="_x0000_s1077" style="position:absolute;left:-1524;width:54347;height:19024" coordorigin="-1524" coordsize="54347,190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group id="Group 108" o:spid="_x0000_s1078" style="position:absolute;left:13946;width:33692;height:3051" coordsize="33691,30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rect id="Rectangle 69" o:spid="_x0000_s1079" style="position:absolute;top:92;width:7829;height: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bU8IA&#10;AADbAAAADwAAAGRycy9kb3ducmV2LnhtbESP3YrCMBSE7wXfIRzBO00V0do1igii7M3izwMcmrNt&#10;d5uTkkRbffrNguDlMDPfMKtNZ2pxJ+crywom4wQEcW51xYWC62U/SkH4gKyxtkwKHuRhs+73Vphp&#10;2/KJ7udQiAhhn6GCMoQmk9LnJRn0Y9sQR+/bOoMhSldI7bCNcFPLaZLMpcGK40KJDe1Kyn/PN6PA&#10;Tr7C56Wd3Zhad0irn7x+LlKlhoNu+wEiUBfe4Vf7qBXMl/D/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tTwgAAANsAAAAPAAAAAAAAAAAAAAAAAJgCAABkcnMvZG93&#10;bnJldi54bWxQSwUGAAAAAAQABAD1AAAAhwMAAAAA&#10;" fillcolor="#4f81bd [3204]" strokecolor="#243f60 [1604]" strokeweight="2pt">
                          <v:textbox>
                            <w:txbxContent>
                              <w:p w:rsidR="00C07414" w:rsidRPr="00BF2BDE" w:rsidRDefault="00C07414" w:rsidP="00D1258E">
                                <w:pPr>
                                  <w:jc w:val="center"/>
                                  <w:rPr>
                                    <w:lang w:val="vi-VN"/>
                                  </w:rPr>
                                </w:pPr>
                                <w:r>
                                  <w:rPr>
                                    <w:lang w:val="vi-VN"/>
                                  </w:rPr>
                                  <w:t>Màn 1</w:t>
                                </w:r>
                              </w:p>
                            </w:txbxContent>
                          </v:textbox>
                        </v:rect>
                        <v:rect id="Rectangle 70" o:spid="_x0000_s1080" style="position:absolute;left:13208;width:7829;height: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kE8AA&#10;AADbAAAADwAAAGRycy9kb3ducmV2LnhtbERP3WrCMBS+H/gO4Qjerakis3RGEUGU3YzZPcChObbV&#10;5qQk6Y97+uVisMuP73+7n0wrBnK+saxgmaQgiEurG64UfBen1wyED8gaW8uk4Eke9rvZyxZzbUf+&#10;ouEaKhFD2OeooA6hy6X0ZU0GfWI74sjdrDMYInSV1A7HGG5auUrTN2mw4dhQY0fHmsrHtTcK7PIz&#10;fBTjumca3Tlr7mX7s8mUWsynwzuIQFP4F/+5L1rBJq6PX+IPk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fJkE8AAAADbAAAADwAAAAAAAAAAAAAAAACYAgAAZHJzL2Rvd25y&#10;ZXYueG1sUEsFBgAAAAAEAAQA9QAAAIUDAAAAAA==&#10;" fillcolor="#4f81bd [3204]" strokecolor="#243f60 [1604]" strokeweight="2pt">
                          <v:textbox>
                            <w:txbxContent>
                              <w:p w:rsidR="00C07414" w:rsidRPr="00BF2BDE" w:rsidRDefault="00C07414" w:rsidP="00D1258E">
                                <w:pPr>
                                  <w:jc w:val="center"/>
                                  <w:rPr>
                                    <w:lang w:val="vi-VN"/>
                                  </w:rPr>
                                </w:pPr>
                                <w:r>
                                  <w:rPr>
                                    <w:lang w:val="vi-VN"/>
                                  </w:rPr>
                                  <w:t>Màn ...</w:t>
                                </w:r>
                              </w:p>
                            </w:txbxContent>
                          </v:textbox>
                        </v:rect>
                        <v:rect id="Rectangle 71" o:spid="_x0000_s1081" style="position:absolute;left:25861;width:7830;height: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BiMIA&#10;AADbAAAADwAAAGRycy9kb3ducmV2LnhtbESP3YrCMBSE74V9h3AW9k7TyqKla5RlQRRvxJ8HODRn&#10;22pzUpJoq09vBMHLYWa+YWaL3jTiSs7XlhWkowQEcWF1zaWC42E5zED4gKyxsUwKbuRhMf8YzDDX&#10;tuMdXfehFBHCPkcFVQhtLqUvKjLoR7Yljt6/dQZDlK6U2mEX4aaR4ySZSIM1x4UKW/qrqDjvL0aB&#10;Tbdhc+i+L0ydW2X1qWju00ypr8/+9wdEoD68w6/2WiuYpv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vsGIwgAAANsAAAAPAAAAAAAAAAAAAAAAAJgCAABkcnMvZG93&#10;bnJldi54bWxQSwUGAAAAAAQABAD1AAAAhwMAAAAA&#10;" fillcolor="#4f81bd [3204]" strokecolor="#243f60 [1604]" strokeweight="2pt">
                          <v:textbox>
                            <w:txbxContent>
                              <w:p w:rsidR="00C07414" w:rsidRPr="00305DD8" w:rsidRDefault="00C07414" w:rsidP="00D1258E">
                                <w:pPr>
                                  <w:jc w:val="center"/>
                                </w:pPr>
                                <w:r>
                                  <w:rPr>
                                    <w:lang w:val="vi-VN"/>
                                  </w:rPr>
                                  <w:t xml:space="preserve">Màn </w:t>
                                </w:r>
                                <w:r>
                                  <w:t>5</w:t>
                                </w:r>
                              </w:p>
                            </w:txbxContent>
                          </v:textbox>
                        </v:rect>
                      </v:group>
                      <v:rect id="Rectangle 72" o:spid="_x0000_s1082" style="position:absolute;left:-1524;top:11963;width:8470;height:7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f/8MA&#10;AADbAAAADwAAAGRycy9kb3ducmV2LnhtbESP0WrCQBRE3wv+w3KFvjUbpTQhzSpSKEpfSmM/4JK9&#10;JtHs3bC7mujXdwWhj8PMnGHK9WR6cSHnO8sKFkkKgri2uuNGwe/+8yUH4QOyxt4yKbiSh/Vq9lRi&#10;oe3IP3SpQiMihH2BCtoQhkJKX7dk0Cd2II7ewTqDIUrXSO1wjHDTy2WavkmDHceFFgf6aKk+VWej&#10;wC6+w9d+fD0zjW6bd8e6v2W5Us/zafMOItAU/sOP9k4ryJZw/x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f/8MAAADbAAAADwAAAAAAAAAAAAAAAACYAgAAZHJzL2Rv&#10;d25yZXYueG1sUEsFBgAAAAAEAAQA9QAAAIgDAAAAAA==&#10;" fillcolor="#4f81bd [3204]" strokecolor="#243f60 [1604]" strokeweight="2pt">
                        <v:textbox>
                          <w:txbxContent>
                            <w:p w:rsidR="00C07414" w:rsidRPr="00D01774" w:rsidRDefault="00C07414" w:rsidP="00D1258E">
                              <w:pPr>
                                <w:jc w:val="center"/>
                                <w:rPr>
                                  <w:lang w:val="vi-VN"/>
                                </w:rPr>
                              </w:pPr>
                              <w:r>
                                <w:rPr>
                                  <w:lang w:val="vi-VN"/>
                                </w:rPr>
                                <w:t>Hiển thị màn chơi</w:t>
                              </w:r>
                            </w:p>
                          </w:txbxContent>
                        </v:textbox>
                      </v:rect>
                      <v:rect id="Rectangle 74" o:spid="_x0000_s1083" style="position:absolute;left:8231;top:11963;width:12078;height:7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liEMEA&#10;AADbAAAADwAAAGRycy9kb3ducmV2LnhtbESP0YrCMBRE3wX/IVzBN00V0dI1igii7Ius7gdcmmtb&#10;bW5KEm316zeCsI/DzJxhluvO1OJBzleWFUzGCQji3OqKCwW/590oBeEDssbaMil4kof1qt9bYqZt&#10;yz/0OIVCRAj7DBWUITSZlD4vyaAf24Y4ehfrDIYoXSG1wzbCTS2nSTKXBiuOCyU2tC0pv53uRoGd&#10;HMP3uZ3dmVq3T6trXr8WqVLDQbf5AhGoC//hT/ugFSxm8P4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JYhDBAAAA2wAAAA8AAAAAAAAAAAAAAAAAmAIAAGRycy9kb3du&#10;cmV2LnhtbFBLBQYAAAAABAAEAPUAAACGAwAAAAA=&#10;" fillcolor="#4f81bd [3204]" strokecolor="#243f60 [1604]" strokeweight="2pt">
                        <v:textbox>
                          <w:txbxContent>
                            <w:p w:rsidR="00C07414" w:rsidRPr="00D01774" w:rsidRDefault="00C07414" w:rsidP="00D1258E">
                              <w:pPr>
                                <w:jc w:val="center"/>
                                <w:rPr>
                                  <w:lang w:val="vi-VN"/>
                                </w:rPr>
                              </w:pPr>
                              <w:r>
                                <w:rPr>
                                  <w:lang w:val="vi-VN"/>
                                </w:rPr>
                                <w:t>Xử lý va chạm (đang chơi)</w:t>
                              </w:r>
                            </w:p>
                          </w:txbxContent>
                        </v:textbox>
                      </v:rect>
                      <v:rect id="Rectangle 75" o:spid="_x0000_s1084" style="position:absolute;left:21441;top:11963;width:9513;height:7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XHi8MA&#10;AADbAAAADwAAAGRycy9kb3ducmV2LnhtbESP22rDMBBE3wv5B7GFvDWySy7GjWJCobTkJeTyAYu1&#10;sd1aKyPJl/brq0Chj8PMnGG2xWRaMZDzjWUF6SIBQVxa3XCl4Hp5e8pA+ICssbVMCr7JQ7GbPWwx&#10;13bkEw3nUIkIYZ+jgjqELpfSlzUZ9AvbEUfvZp3BEKWrpHY4Rrhp5XOSrKXBhuNCjR291lR+nXuj&#10;wKbHcLiMy55pdO9Z81m2P5tMqfnjtH8BEWgK/+G/9odWsFnB/U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XHi8MAAADbAAAADwAAAAAAAAAAAAAAAACYAgAAZHJzL2Rv&#10;d25yZXYueG1sUEsFBgAAAAAEAAQA9QAAAIgDAAAAAA==&#10;" fillcolor="#4f81bd [3204]" strokecolor="#243f60 [1604]" strokeweight="2pt">
                        <v:textbox>
                          <w:txbxContent>
                            <w:p w:rsidR="00C07414" w:rsidRPr="00305DD8" w:rsidRDefault="00C07414" w:rsidP="00D1258E">
                              <w:pPr>
                                <w:jc w:val="center"/>
                              </w:pPr>
                              <w:r>
                                <w:rPr>
                                  <w:lang w:val="vi-VN"/>
                                </w:rPr>
                                <w:t xml:space="preserve">Hiển thị </w:t>
                              </w:r>
                              <w:r>
                                <w:t>thua cuộc</w:t>
                              </w:r>
                            </w:p>
                          </w:txbxContent>
                        </v:textbox>
                      </v:rect>
                      <v:rect id="Rectangle 76" o:spid="_x0000_s1085" style="position:absolute;left:32050;top:11914;width:9874;height:7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Z/MIA&#10;AADbAAAADwAAAGRycy9kb3ducmV2LnhtbESP0YrCMBRE3wX/IVzBN01dREvXKCLIii+Ldj/g0lzb&#10;anNTkmirX79ZWPBxmJkzzGrTm0Y8yPnasoLZNAFBXFhdc6ngJ99PUhA+IGtsLJOCJ3nYrIeDFWba&#10;dnyixzmUIkLYZ6igCqHNpPRFRQb91LbE0btYZzBE6UqpHXYRbhr5kSQLabDmuFBhS7uKitv5bhTY&#10;2Xc45t38ztS5r7S+Fs1rmSo1HvXbTxCB+vAO/7cPWsFyAX9f4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V1n8wgAAANsAAAAPAAAAAAAAAAAAAAAAAJgCAABkcnMvZG93&#10;bnJldi54bWxQSwUGAAAAAAQABAD1AAAAhwMAAAAA&#10;" fillcolor="#4f81bd [3204]" strokecolor="#243f60 [1604]" strokeweight="2pt">
                        <v:textbox>
                          <w:txbxContent>
                            <w:p w:rsidR="00C07414" w:rsidRPr="00D01774" w:rsidRDefault="00C07414" w:rsidP="00D1258E">
                              <w:pPr>
                                <w:jc w:val="center"/>
                                <w:rPr>
                                  <w:lang w:val="vi-VN"/>
                                </w:rPr>
                              </w:pPr>
                              <w:r>
                                <w:rPr>
                                  <w:lang w:val="vi-VN"/>
                                </w:rPr>
                                <w:t>Hiển thị chiến thắng</w:t>
                              </w:r>
                            </w:p>
                          </w:txbxContent>
                        </v:textbox>
                      </v:rect>
                      <v:rect id="Rectangle 77" o:spid="_x0000_s1086" style="position:absolute;left:42949;top:11822;width:9874;height:7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v8Z8IA&#10;AADbAAAADwAAAGRycy9kb3ducmV2LnhtbESP3YrCMBSE7wXfIRzBO01dxJZqFBGWXfZG/HmAQ3Ns&#10;q81JSaLt7tNvBMHLYWa+YVab3jTiQc7XlhXMpgkI4sLqmksF59PnJAPhA7LGxjIp+CUPm/VwsMJc&#10;244P9DiGUkQI+xwVVCG0uZS+qMign9qWOHoX6wyGKF0ptcMuwk0jP5JkIQ3WHBcqbGlXUXE73o0C&#10;O9uHn1M3vzN17iurr0Xzl2ZKjUf9dgkiUB/e4Vf7WytIU3h+i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xnwgAAANsAAAAPAAAAAAAAAAAAAAAAAJgCAABkcnMvZG93&#10;bnJldi54bWxQSwUGAAAAAAQABAD1AAAAhwMAAAAA&#10;" fillcolor="#4f81bd [3204]" strokecolor="#243f60 [1604]" strokeweight="2pt">
                        <v:textbox>
                          <w:txbxContent>
                            <w:p w:rsidR="00C07414" w:rsidRPr="00D01774" w:rsidRDefault="00C07414" w:rsidP="00D1258E">
                              <w:pPr>
                                <w:jc w:val="center"/>
                                <w:rPr>
                                  <w:lang w:val="vi-VN"/>
                                </w:rPr>
                              </w:pPr>
                              <w:r>
                                <w:rPr>
                                  <w:lang w:val="vi-VN"/>
                                </w:rPr>
                                <w:t>Hiển thị điều hướng</w:t>
                              </w:r>
                            </w:p>
                          </w:txbxContent>
                        </v:textbox>
                      </v:rect>
                    </v:group>
                    <v:group id="Group 105" o:spid="_x0000_s1087" style="position:absolute;left:4156;top:2955;width:43592;height:9008" coordsize="43592,90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group id="Group 92" o:spid="_x0000_s1088" style="position:absolute;left:135;width:43396;height:8967" coordsize="43395,89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shape id="Straight Arrow Connector 87" o:spid="_x0000_s1089" type="#_x0000_t32" style="position:absolute;top:90;width:13415;height:88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0xd8MAAADbAAAADwAAAGRycy9kb3ducmV2LnhtbESPQWsCMRSE7wX/Q3iF3mq2Ld2V1ShS&#10;aCne6orn5+a5Wdy8bJOoa399Iwgeh5n5hpktBtuJE/nQOlbwMs5AENdOt9wo2FSfzxMQISJr7ByT&#10;ggsFWMxHDzMstTvzD53WsREJwqFEBSbGvpQy1IYshrHriZO3d95iTNI3Uns8J7jt5GuW5dJiy2nB&#10;YE8fhurD+mgV7Kpf/W7ySq/8m8vzy9+2WB2/lHp6HJZTEJGGeA/f2t9awaSA65f0A+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NMXfDAAAA2wAAAA8AAAAAAAAAAAAA&#10;AAAAoQIAAGRycy9kb3ducmV2LnhtbFBLBQYAAAAABAAEAPkAAACRAwAAAAA=&#10;" strokecolor="#4579b8 [3044]">
                          <v:stroke endarrow="block"/>
                        </v:shape>
                        <v:shape id="Straight Arrow Connector 88" o:spid="_x0000_s1090" type="#_x0000_t32" style="position:absolute;left:12222;top:90;width:1201;height:88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KlBcEAAADbAAAADwAAAGRycy9kb3ducmV2LnhtbERPz2vCMBS+D/wfwhN2m6mOddI1FRk4&#10;hrdZ2fmteTbF5qVLotb99ctB8Pjx/S5Xo+3FmXzoHCuYzzIQxI3THbcK9vXmaQkiRGSNvWNScKUA&#10;q2ryUGKh3YW/6LyLrUghHApUYGIcCilDY8himLmBOHEH5y3GBH0rtcdLCre9XGRZLi12nBoMDvRu&#10;qDnuTlbBT/2rX0xe661/dnl+/ft+3Z4+lHqcjus3EJHGeBff3J9awTKNTV/SD5D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UqUFwQAAANsAAAAPAAAAAAAAAAAAAAAA&#10;AKECAABkcnMvZG93bnJldi54bWxQSwUGAAAAAAQABAD5AAAAjwMAAAAA&#10;" strokecolor="#4579b8 [3044]">
                          <v:stroke endarrow="block"/>
                        </v:shape>
                        <v:shape id="Straight Arrow Connector 89" o:spid="_x0000_s1091" type="#_x0000_t32" style="position:absolute;left:13444;top:90;width:8476;height:8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58YAAADbAAAADwAAAGRycy9kb3ducmV2LnhtbESPW2vCQBSE3wv+h+UIvhTdVNuYpllF&#10;hOKlffEGfTxkT5PQ7NmQ3Wr8965Q6OMwM98w2bwztThT6yrLCp5GEQji3OqKCwXHw/swAeE8ssba&#10;Mim4koP5rPeQYarthXd03vtCBAi7FBWU3jeplC4vyaAb2YY4eN+2NeiDbAupW7wEuKnlOIpiabDi&#10;sFBiQ8uS8p/9r1GwnEy3p8fN8yrGT/YfPF5vXrZfSg363eINhKfO/4f/2mutIHmF+5fwA+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5vufGAAAA2wAAAA8AAAAAAAAA&#10;AAAAAAAAoQIAAGRycy9kb3ducmV2LnhtbFBLBQYAAAAABAAEAPkAAACUAwAAAAA=&#10;" strokecolor="#4579b8 [3044]">
                          <v:stroke endarrow="block"/>
                        </v:shape>
                        <v:shape id="Straight Arrow Connector 90" o:spid="_x0000_s1092" type="#_x0000_t32" style="position:absolute;left:13218;width:19222;height:89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qBp8MAAADbAAAADwAAAGRycy9kb3ducmV2LnhtbERPTWvCQBC9F/oflhG8FN00rVajayiB&#10;UrW9aBU8DtkxCc3Ohuxq0n/vHgoeH+97mfamFldqXWVZwfM4AkGcW11xoeDw8zGagXAeWWNtmRT8&#10;kYN09fiwxETbjnd03ftChBB2CSoovW8SKV1ekkE3tg1x4M62NegDbAupW+xCuKllHEVTabDi0FBi&#10;Q1lJ+e/+YhRkL2/b49Pm9XOK3+y/OF5vJtuTUsNB/74A4an3d/G/e60VzMP68CX8AL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agafDAAAA2wAAAA8AAAAAAAAAAAAA&#10;AAAAoQIAAGRycy9kb3ducmV2LnhtbFBLBQYAAAAABAAEAPkAAACRAwAAAAA=&#10;" strokecolor="#4579b8 [3044]">
                          <v:stroke endarrow="block"/>
                        </v:shape>
                        <v:shape id="Straight Arrow Connector 91" o:spid="_x0000_s1093" type="#_x0000_t32" style="position:absolute;left:13761;top:135;width:29634;height:86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YkPMUAAADbAAAADwAAAGRycy9kb3ducmV2LnhtbESPT2vCQBTE74LfYXmCF6kbrVqNriJC&#10;qf8utQoeH9lnEsy+Ddmtpt/eLQgeh5n5DTNb1KYQN6pcbllBrxuBIE6szjlVcPz5fBuDcB5ZY2GZ&#10;FPyRg8W82ZhhrO2dv+l28KkIEHYxKsi8L2MpXZKRQde1JXHwLrYy6IOsUqkrvAe4KWQ/ikbSYM5h&#10;IcOSVhkl18OvUbB6/9ieOpvB1wj37HfcX2+G27NS7Va9nILwVPtX+NleawWTHvx/CT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YkPMUAAADbAAAADwAAAAAAAAAA&#10;AAAAAAChAgAAZHJzL2Rvd25yZXYueG1sUEsFBgAAAAAEAAQA+QAAAJMDAAAAAA==&#10;" strokecolor="#4579b8 [3044]">
                          <v:stroke endarrow="block"/>
                        </v:shape>
                      </v:group>
                      <v:group id="Group 98" o:spid="_x0000_s1094" style="position:absolute;top:45;width:43501;height:8963" coordsize="43501,8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shape id="Straight Arrow Connector 93" o:spid="_x0000_s1095" type="#_x0000_t32" style="position:absolute;width:26798;height:89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hqcMAAADbAAAADwAAAGRycy9kb3ducmV2LnhtbESPQWsCMRSE74L/ITyhN81WcW23RilC&#10;S/GmKz2/bl43Szcv2yTq6q9vCoLHYWa+YZbr3rbiRD40jhU8TjIQxJXTDdcKDuXb+AlEiMgaW8ek&#10;4EIB1qvhYImFdmfe0Wkfa5EgHApUYGLsCilDZchimLiOOHnfzluMSfpaao/nBLetnGZZLi02nBYM&#10;drQxVP3sj1bBV/mr5yYv9dbPXJ5frp+L7fFdqYdR//oCIlIf7+Fb+0MreJ7B/5f0A+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oanDAAAA2wAAAA8AAAAAAAAAAAAA&#10;AAAAoQIAAGRycy9kb3ducmV2LnhtbFBLBQYAAAAABAAEAPkAAACRAwAAAAA=&#10;" strokecolor="#4579b8 [3044]">
                          <v:stroke endarrow="block"/>
                        </v:shape>
                        <v:shape id="Straight Arrow Connector 94" o:spid="_x0000_s1096" type="#_x0000_t32" style="position:absolute;left:12312;top:45;width:14486;height:88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Y53cQAAADbAAAADwAAAGRycy9kb3ducmV2LnhtbESPT2sCMRTE7wW/Q3iCt5r1T7ft1ihF&#10;UMSbbun5dfO6Wbp52SZRVz99Uyj0OMzMb5jFqretOJMPjWMFk3EGgrhyuuFawVu5uX8CESKyxtYx&#10;KbhSgNVycLfAQrsLH+h8jLVIEA4FKjAxdoWUoTJkMYxdR5y8T+ctxiR9LbXHS4LbVk6zLJcWG04L&#10;BjtaG6q+jier4KP81g8mL/Xez1yeX2/vj/vTVqnRsH99ARGpj//hv/ZOK3iew++X9AP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xjndxAAAANsAAAAPAAAAAAAAAAAA&#10;AAAAAKECAABkcnMvZG93bnJldi54bWxQSwUGAAAAAAQABAD5AAAAkgMAAAAA&#10;" strokecolor="#4579b8 [3044]">
                          <v:stroke endarrow="block"/>
                        </v:shape>
                        <v:shape id="Straight Arrow Connector 95" o:spid="_x0000_s1097" type="#_x0000_t32" style="position:absolute;left:21954;width:4889;height:89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qcRsMAAADbAAAADwAAAGRycy9kb3ducmV2LnhtbESPQWsCMRSE74L/ITzBm2ZrcW23RilC&#10;pXjTlZ5fN6+bpZuXbRJ17a9vCoLHYWa+YZbr3rbiTD40jhU8TDMQxJXTDdcKjuXb5AlEiMgaW8ek&#10;4EoB1qvhYImFdhfe0/kQa5EgHApUYGLsCilDZchimLqOOHlfzluMSfpaao+XBLetnGVZLi02nBYM&#10;drQxVH0fTlbBZ/mj5yYv9c4/ujy//n4sdqetUuNR//oCIlIf7+Fb+10reJ7D/5f0A+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KnEbDAAAA2wAAAA8AAAAAAAAAAAAA&#10;AAAAoQIAAGRycy9kb3ducmV2LnhtbFBLBQYAAAAABAAEAPkAAACRAwAAAAA=&#10;" strokecolor="#4579b8 [3044]">
                          <v:stroke endarrow="block"/>
                        </v:shape>
                        <v:shape id="Straight Arrow Connector 96" o:spid="_x0000_s1098" type="#_x0000_t32" style="position:absolute;left:26888;width:5795;height:89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8SMYAAADbAAAADwAAAGRycy9kb3ducmV2LnhtbESPW2vCQBSE34X+h+UUfCl1o7apTbMR&#10;EYqX9qVeoI+H7GkSzJ4N2a3Gf+8Kgo/DzHzDpNPO1OJIrassKxgOIhDEudUVFwp228/nCQjnkTXW&#10;lknBmRxMs4deiom2J/6h48YXIkDYJaig9L5JpHR5SQbdwDbEwfuzrUEfZFtI3eIpwE0tR1EUS4MV&#10;h4USG5qXlB82/0bBfPy23j+tXhYxfrP/4tFy9br+Var/2M0+QHjq/D18ay+1gvcYrl/CD5D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vEjGAAAA2wAAAA8AAAAAAAAA&#10;AAAAAAAAoQIAAGRycy9kb3ducmV2LnhtbFBLBQYAAAAABAAEAPkAAACUAwAAAAA=&#10;" strokecolor="#4579b8 [3044]">
                          <v:stroke endarrow="block"/>
                        </v:shape>
                        <v:shape id="Straight Arrow Connector 97" o:spid="_x0000_s1099" type="#_x0000_t32" style="position:absolute;left:26934;width:16567;height:86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MZ08YAAADbAAAADwAAAGRycy9kb3ducmV2LnhtbESPW2vCQBSE3wX/w3KEvojZ1HprmlWK&#10;IFXbF2/Qx0P2NAnNng3ZVdN/7xYEH4eZ+YZJF62pxIUaV1pW8BzFIIgzq0vOFRwPq8EMhPPIGivL&#10;pOCPHCzm3U6KibZX3tFl73MRIOwSVFB4XydSuqwggy6yNXHwfmxj0AfZ5FI3eA1wU8lhHE+kwZLD&#10;QoE1LQvKfvdno2D5Mt2e+pvRxwS/2H/ycL0Zb7+Veuq1728gPLX+Eb6311rB6xT+v4Qf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zGdPGAAAA2wAAAA8AAAAAAAAA&#10;AAAAAAAAoQIAAGRycy9kb3ducmV2LnhtbFBLBQYAAAAABAAEAPkAAACUAwAAAAA=&#10;" strokecolor="#4579b8 [3044]">
                          <v:stroke endarrow="block"/>
                        </v:shape>
                      </v:group>
                      <v:group id="Group 104" o:spid="_x0000_s1100" style="position:absolute;left:90;width:43502;height:8962" coordsize="43501,8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Straight Arrow Connector 99" o:spid="_x0000_s1101" type="#_x0000_t32" style="position:absolute;left:39518;top:45;width:3983;height:88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AoOscAAADbAAAADwAAAGRycy9kb3ducmV2LnhtbESPW2vCQBSE3wv9D8sp+CK6qdpo0qwi&#10;QvHSvngp9PGQPU1Cs2dDdqvx37tCoY/DzHzDZIvO1OJMrassK3geRiCIc6srLhScjm+DGQjnkTXW&#10;lknBlRws5o8PGabaXnhP54MvRICwS1FB6X2TSunykgy6oW2Ig/dtW4M+yLaQusVLgJtajqIolgYr&#10;DgslNrQqKf85/BoFq/F099nfTtYxfrB/59Fm+7L7Uqr31C1fQXjq/H/4r73RCpIE7l/CD5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ICg6xwAAANsAAAAPAAAAAAAA&#10;AAAAAAAAAKECAABkcnMvZG93bnJldi54bWxQSwUGAAAAAAQABAD5AAAAlQMAAAAA&#10;" strokecolor="#4579b8 [3044]">
                          <v:stroke endarrow="block"/>
                        </v:shape>
                        <v:shape id="Straight Arrow Connector 100" o:spid="_x0000_s1102" type="#_x0000_t32" style="position:absolute;left:32366;width:7152;height:89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ph2cUAAADcAAAADwAAAGRycy9kb3ducmV2LnhtbESPQU/DMAyF70j8h8hI3FgK0zpUlk0I&#10;iQnttnXibBrTVDROSbKt26+fD0jcbL3n9z4vVqPv1ZFi6gIbeJwUoIibYDtuDezr94dnUCkjW+wD&#10;k4EzJVgtb28WWNlw4i0dd7lVEsKpQgMu56HSOjWOPKZJGIhF+w7RY5Y1ttpGPEm47/VTUZTaY8fS&#10;4HCgN0fNz+7gDXzVv3bmytpu4jSU5fnyOd8c1sbc342vL6Ayjfnf/Hf9YQW/EHx5RibQy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ph2cUAAADcAAAADwAAAAAAAAAA&#10;AAAAAAChAgAAZHJzL2Rvd25yZXYueG1sUEsFBgAAAAAEAAQA+QAAAJMDAAAAAA==&#10;" strokecolor="#4579b8 [3044]">
                          <v:stroke endarrow="block"/>
                        </v:shape>
                        <v:shape id="Straight Arrow Connector 101" o:spid="_x0000_s1103" type="#_x0000_t32" style="position:absolute;left:21954;width:17519;height:89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bEQsEAAADcAAAADwAAAGRycy9kb3ducmV2LnhtbERPTWsCMRC9F/wPYQq91awtbstqFBFa&#10;ijdd6Xm6GTdLN5M1ibr6640geJvH+5zpvLetOJIPjWMFo2EGgrhyuuFawbb8ev0EESKyxtYxKThT&#10;gPls8DTFQrsTr+m4ibVIIRwKVGBi7AopQ2XIYhi6jjhxO+ctxgR9LbXHUwq3rXzLslxabDg1GOxo&#10;aaj63xysgr9yr8cmL/XKv7s8P19+P1aHb6VenvvFBESkPj7Ed/ePTvOzEdyeSRfI2R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RsRCwQAAANwAAAAPAAAAAAAAAAAAAAAA&#10;AKECAABkcnMvZG93bnJldi54bWxQSwUGAAAAAAQABAD5AAAAjwMAAAAA&#10;" strokecolor="#4579b8 [3044]">
                          <v:stroke endarrow="block"/>
                        </v:shape>
                        <v:shape id="Straight Arrow Connector 102" o:spid="_x0000_s1104" type="#_x0000_t32" style="position:absolute;left:12267;width:27160;height:88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RaNcEAAADcAAAADwAAAGRycy9kb3ducmV2LnhtbERPTWsCMRC9F/wPYYTearaK27IaRQqV&#10;4q2u9DzdjJulm8maRF399Y0geJvH+5z5sretOJEPjWMFr6MMBHHldMO1gl35+fIOIkRkja1jUnCh&#10;AMvF4GmOhXZn/qbTNtYihXAoUIGJsSukDJUhi2HkOuLE7Z23GBP0tdQezynctnKcZbm02HBqMNjR&#10;h6Hqb3u0Cn7Lg56avNQbP3F5frn+vG2Oa6Weh/1qBiJSHx/iu/tLp/nZGG7PpAv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lFo1wQAAANwAAAAPAAAAAAAAAAAAAAAA&#10;AKECAABkcnMvZG93bnJldi54bWxQSwUGAAAAAAQABAD5AAAAjwMAAAAA&#10;" strokecolor="#4579b8 [3044]">
                          <v:stroke endarrow="block"/>
                        </v:shape>
                        <v:shape id="Straight Arrow Connector 103" o:spid="_x0000_s1105" type="#_x0000_t32" style="position:absolute;top:45;width:39473;height:88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j/rsEAAADcAAAADwAAAGRycy9kb3ducmV2LnhtbERPTWsCMRC9F/wPYQRvNdtKt2U1ihQU&#10;8VZXep5uxs3SzWRNoq799Y0geJvH+5zZoretOJMPjWMFL+MMBHHldMO1gn25ev4AESKyxtYxKbhS&#10;gMV88DTDQrsLf9F5F2uRQjgUqMDE2BVShsqQxTB2HXHiDs5bjAn6WmqPlxRuW/maZbm02HBqMNjR&#10;p6Hqd3eyCn7Ko34zeam3fuLy/Pr3/b49rZUaDfvlFESkPj7Ed/dGp/nZBG7PpAvk/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2P+uwQAAANwAAAAPAAAAAAAAAAAAAAAA&#10;AKECAABkcnMvZG93bnJldi54bWxQSwUGAAAAAAQABAD5AAAAjwMAAAAA&#10;" strokecolor="#4579b8 [3044]">
                          <v:stroke endarrow="block"/>
                        </v:shape>
                      </v:group>
                    </v:group>
                  </v:group>
                </v:group>
                <w10:anchorlock/>
              </v:group>
            </w:pict>
          </mc:Fallback>
        </mc:AlternateContent>
      </w:r>
    </w:p>
    <w:p w:rsidR="00D1258E" w:rsidRPr="00C90F07" w:rsidRDefault="00D1258E" w:rsidP="00D1258E">
      <w:pPr>
        <w:pStyle w:val="DanhMucHinh"/>
      </w:pPr>
      <w:bookmarkStart w:id="26" w:name="_Toc450563191"/>
      <w:bookmarkStart w:id="27" w:name="_Toc467489473"/>
      <w:r w:rsidRPr="00BF2BDE">
        <w:t>Hình 2.</w:t>
      </w:r>
      <w:r>
        <w:t>2</w:t>
      </w:r>
      <w:r w:rsidRPr="00BF2BDE">
        <w:t>: Sơ đồ phân cấp các chức năng của phần mềm.</w:t>
      </w:r>
      <w:bookmarkEnd w:id="26"/>
      <w:bookmarkEnd w:id="27"/>
    </w:p>
    <w:p w:rsidR="00D1258E" w:rsidRDefault="00D1258E" w:rsidP="00D1258E">
      <w:pPr>
        <w:pStyle w:val="Heading3"/>
      </w:pPr>
      <w:bookmarkStart w:id="28" w:name="_Toc450564010"/>
      <w:r>
        <w:t>THIẾT KẾ DỮ LIỆU</w:t>
      </w:r>
      <w:bookmarkEnd w:id="28"/>
    </w:p>
    <w:p w:rsidR="00D1258E" w:rsidRDefault="00D1258E" w:rsidP="00D1258E">
      <w:r>
        <w:tab/>
        <w:t xml:space="preserve">Đối tượng cần có trong trò chơi bao gồm: nhân vật chính, động vật, cạm bẫy, địa hình. </w:t>
      </w:r>
    </w:p>
    <w:p w:rsidR="00D1258E" w:rsidRDefault="00D1258E" w:rsidP="00D1258E">
      <w:pPr>
        <w:pStyle w:val="DanhMucBang"/>
      </w:pPr>
      <w:bookmarkStart w:id="29" w:name="_Toc450564256"/>
      <w:r w:rsidRPr="001F0131">
        <w:t>Bảng 2.1:</w:t>
      </w:r>
      <w:r>
        <w:t xml:space="preserve"> Bảng diễn giải các đối tượng có trong game</w:t>
      </w:r>
      <w:bookmarkEnd w:id="29"/>
    </w:p>
    <w:tbl>
      <w:tblPr>
        <w:tblStyle w:val="TableGrid"/>
        <w:tblW w:w="0" w:type="auto"/>
        <w:tblLook w:val="04A0" w:firstRow="1" w:lastRow="0" w:firstColumn="1" w:lastColumn="0" w:noHBand="0" w:noVBand="1"/>
      </w:tblPr>
      <w:tblGrid>
        <w:gridCol w:w="1098"/>
        <w:gridCol w:w="2970"/>
        <w:gridCol w:w="4935"/>
      </w:tblGrid>
      <w:tr w:rsidR="00D04BDB" w:rsidTr="00D04BDB">
        <w:tc>
          <w:tcPr>
            <w:tcW w:w="1098" w:type="dxa"/>
            <w:vAlign w:val="center"/>
          </w:tcPr>
          <w:p w:rsidR="00D04BDB" w:rsidRPr="00C22C24" w:rsidRDefault="00D04BDB" w:rsidP="009C36AE">
            <w:pPr>
              <w:jc w:val="center"/>
              <w:rPr>
                <w:b/>
              </w:rPr>
            </w:pPr>
            <w:r>
              <w:rPr>
                <w:b/>
              </w:rPr>
              <w:t>STT</w:t>
            </w:r>
          </w:p>
        </w:tc>
        <w:tc>
          <w:tcPr>
            <w:tcW w:w="2970" w:type="dxa"/>
            <w:vAlign w:val="center"/>
          </w:tcPr>
          <w:p w:rsidR="00D04BDB" w:rsidRPr="00C22C24" w:rsidRDefault="00D04BDB" w:rsidP="009C36AE">
            <w:pPr>
              <w:jc w:val="center"/>
              <w:rPr>
                <w:b/>
              </w:rPr>
            </w:pPr>
            <w:r>
              <w:rPr>
                <w:b/>
              </w:rPr>
              <w:t>Tên đối tượng</w:t>
            </w:r>
          </w:p>
        </w:tc>
        <w:tc>
          <w:tcPr>
            <w:tcW w:w="4935" w:type="dxa"/>
            <w:vAlign w:val="center"/>
          </w:tcPr>
          <w:p w:rsidR="00D04BDB" w:rsidRPr="00C22C24" w:rsidRDefault="00D04BDB" w:rsidP="009C36AE">
            <w:pPr>
              <w:jc w:val="center"/>
              <w:rPr>
                <w:b/>
              </w:rPr>
            </w:pPr>
            <w:r>
              <w:rPr>
                <w:b/>
              </w:rPr>
              <w:t>Diễn giải</w:t>
            </w:r>
          </w:p>
        </w:tc>
      </w:tr>
      <w:tr w:rsidR="00D04BDB" w:rsidTr="00D04BDB">
        <w:tc>
          <w:tcPr>
            <w:tcW w:w="1098" w:type="dxa"/>
            <w:vAlign w:val="center"/>
          </w:tcPr>
          <w:p w:rsidR="00D04BDB" w:rsidRPr="00C22C24" w:rsidRDefault="00D04BDB" w:rsidP="009C36AE">
            <w:pPr>
              <w:jc w:val="center"/>
            </w:pPr>
            <w:r>
              <w:t>1</w:t>
            </w:r>
          </w:p>
        </w:tc>
        <w:tc>
          <w:tcPr>
            <w:tcW w:w="2970" w:type="dxa"/>
            <w:vAlign w:val="center"/>
          </w:tcPr>
          <w:p w:rsidR="00D04BDB" w:rsidRPr="00C22C24" w:rsidRDefault="00D04BDB" w:rsidP="009C36AE">
            <w:pPr>
              <w:jc w:val="left"/>
            </w:pPr>
            <w:r>
              <w:t>Nhân vật chính</w:t>
            </w:r>
          </w:p>
        </w:tc>
        <w:tc>
          <w:tcPr>
            <w:tcW w:w="4935" w:type="dxa"/>
          </w:tcPr>
          <w:p w:rsidR="00D04BDB" w:rsidRPr="00C22C24" w:rsidRDefault="00D04BDB" w:rsidP="009C36AE">
            <w:pPr>
              <w:jc w:val="left"/>
            </w:pPr>
            <w:r>
              <w:t>Nhân vật chính trong game, với vai trò vượt qua cạm bẫy và tiêu diệt các quái vật</w:t>
            </w:r>
          </w:p>
        </w:tc>
      </w:tr>
      <w:tr w:rsidR="00D04BDB" w:rsidTr="00D04BDB">
        <w:tc>
          <w:tcPr>
            <w:tcW w:w="1098" w:type="dxa"/>
            <w:vAlign w:val="center"/>
          </w:tcPr>
          <w:p w:rsidR="00D04BDB" w:rsidRPr="00C22C24" w:rsidRDefault="00D04BDB" w:rsidP="009C36AE">
            <w:pPr>
              <w:jc w:val="center"/>
            </w:pPr>
            <w:r>
              <w:t>2</w:t>
            </w:r>
          </w:p>
        </w:tc>
        <w:tc>
          <w:tcPr>
            <w:tcW w:w="2970" w:type="dxa"/>
            <w:vAlign w:val="center"/>
          </w:tcPr>
          <w:p w:rsidR="00D04BDB" w:rsidRPr="00C22C24" w:rsidRDefault="00D04BDB" w:rsidP="009C36AE">
            <w:pPr>
              <w:jc w:val="left"/>
            </w:pPr>
            <w:r>
              <w:t>Quái vật</w:t>
            </w:r>
          </w:p>
        </w:tc>
        <w:tc>
          <w:tcPr>
            <w:tcW w:w="4935" w:type="dxa"/>
          </w:tcPr>
          <w:p w:rsidR="00D04BDB" w:rsidRPr="00C22C24" w:rsidRDefault="00D04BDB" w:rsidP="009C36AE">
            <w:pPr>
              <w:jc w:val="left"/>
            </w:pPr>
            <w:r>
              <w:t>Ngăn cản nhân vật tìm kiếm chiếc phi thuyền của mình.</w:t>
            </w:r>
          </w:p>
        </w:tc>
      </w:tr>
      <w:tr w:rsidR="00D04BDB" w:rsidTr="00D04BDB">
        <w:tc>
          <w:tcPr>
            <w:tcW w:w="1098" w:type="dxa"/>
            <w:vAlign w:val="center"/>
          </w:tcPr>
          <w:p w:rsidR="00D04BDB" w:rsidRPr="00C22C24" w:rsidRDefault="00D04BDB" w:rsidP="009C36AE">
            <w:pPr>
              <w:jc w:val="center"/>
            </w:pPr>
            <w:r>
              <w:t>3</w:t>
            </w:r>
          </w:p>
        </w:tc>
        <w:tc>
          <w:tcPr>
            <w:tcW w:w="2970" w:type="dxa"/>
            <w:vAlign w:val="center"/>
          </w:tcPr>
          <w:p w:rsidR="00D04BDB" w:rsidRPr="00C22C24" w:rsidRDefault="00D04BDB" w:rsidP="009C36AE">
            <w:pPr>
              <w:jc w:val="left"/>
            </w:pPr>
            <w:r>
              <w:t>Cạm bẫy</w:t>
            </w:r>
          </w:p>
        </w:tc>
        <w:tc>
          <w:tcPr>
            <w:tcW w:w="4935" w:type="dxa"/>
          </w:tcPr>
          <w:p w:rsidR="00D04BDB" w:rsidRPr="00C22C24" w:rsidRDefault="00D04BDB" w:rsidP="009C36AE">
            <w:pPr>
              <w:jc w:val="left"/>
            </w:pPr>
            <w:r>
              <w:t>Các cạm bẫy đặt khắp đường đi.</w:t>
            </w:r>
          </w:p>
        </w:tc>
      </w:tr>
      <w:tr w:rsidR="00D04BDB" w:rsidTr="00D04BDB">
        <w:tc>
          <w:tcPr>
            <w:tcW w:w="1098" w:type="dxa"/>
            <w:vAlign w:val="center"/>
          </w:tcPr>
          <w:p w:rsidR="00D04BDB" w:rsidRPr="00C22C24" w:rsidRDefault="00D04BDB" w:rsidP="009C36AE">
            <w:pPr>
              <w:jc w:val="center"/>
            </w:pPr>
            <w:r>
              <w:t>4</w:t>
            </w:r>
          </w:p>
        </w:tc>
        <w:tc>
          <w:tcPr>
            <w:tcW w:w="2970" w:type="dxa"/>
            <w:vAlign w:val="center"/>
          </w:tcPr>
          <w:p w:rsidR="00D04BDB" w:rsidRPr="00C22C24" w:rsidRDefault="00D04BDB" w:rsidP="009C36AE">
            <w:pPr>
              <w:jc w:val="left"/>
            </w:pPr>
            <w:r>
              <w:t>Địa hình</w:t>
            </w:r>
          </w:p>
        </w:tc>
        <w:tc>
          <w:tcPr>
            <w:tcW w:w="4935" w:type="dxa"/>
          </w:tcPr>
          <w:p w:rsidR="00D04BDB" w:rsidRPr="00C22C24" w:rsidRDefault="00D04BDB" w:rsidP="009C36AE">
            <w:pPr>
              <w:jc w:val="left"/>
            </w:pPr>
            <w:r>
              <w:t>Bao gồm đất và cấu tạo địa hình trong trò chơi, bao gồm các khối gạch.</w:t>
            </w:r>
          </w:p>
        </w:tc>
      </w:tr>
      <w:tr w:rsidR="00D04BDB" w:rsidTr="00D04BDB">
        <w:tc>
          <w:tcPr>
            <w:tcW w:w="1098" w:type="dxa"/>
            <w:vAlign w:val="center"/>
          </w:tcPr>
          <w:p w:rsidR="00D04BDB" w:rsidRDefault="00D04BDB" w:rsidP="009C36AE">
            <w:pPr>
              <w:jc w:val="center"/>
            </w:pPr>
            <w:r>
              <w:t>5</w:t>
            </w:r>
          </w:p>
        </w:tc>
        <w:tc>
          <w:tcPr>
            <w:tcW w:w="2970" w:type="dxa"/>
            <w:vAlign w:val="center"/>
          </w:tcPr>
          <w:p w:rsidR="00D04BDB" w:rsidRDefault="00D04BDB" w:rsidP="009C36AE">
            <w:pPr>
              <w:jc w:val="left"/>
            </w:pPr>
            <w:r>
              <w:t>Nút bấm, công tắt</w:t>
            </w:r>
          </w:p>
        </w:tc>
        <w:tc>
          <w:tcPr>
            <w:tcW w:w="4935" w:type="dxa"/>
          </w:tcPr>
          <w:p w:rsidR="00D04BDB" w:rsidRDefault="00D04BDB" w:rsidP="009C36AE">
            <w:pPr>
              <w:jc w:val="left"/>
            </w:pPr>
            <w:r>
              <w:t>Các phím điều hướng tương tác với người dùng, công tắt thiết lập tuỳ chọn âm thanh trong trò chơi. Các phím nhảy, bắn, lên, xuống, qua trái, qua phải.</w:t>
            </w:r>
          </w:p>
        </w:tc>
      </w:tr>
    </w:tbl>
    <w:p w:rsidR="00D1258E" w:rsidRPr="00B0316E" w:rsidRDefault="00D1258E" w:rsidP="00D1258E">
      <w:pPr>
        <w:rPr>
          <w:i/>
        </w:rPr>
      </w:pPr>
    </w:p>
    <w:p w:rsidR="00D1258E" w:rsidRDefault="00D1258E" w:rsidP="00D1258E">
      <w:r>
        <w:tab/>
        <w:t>Các đối tượng đã liệu kê trong danh sách trên là các đối tượng tương tác với người dùng trong game. Ngoài ra còn một số đối tượng không được liệt kê và chúng được dùng cho việc hiển thị giao diện.</w:t>
      </w:r>
    </w:p>
    <w:p w:rsidR="00926923" w:rsidRDefault="00D1258E" w:rsidP="00D1258E">
      <w:r>
        <w:tab/>
      </w:r>
    </w:p>
    <w:p w:rsidR="00D1258E" w:rsidRDefault="00D1258E" w:rsidP="00926923">
      <w:pPr>
        <w:jc w:val="center"/>
      </w:pPr>
      <w:r>
        <w:t>Sơ đồ phân cấp dữ liệu trong game</w:t>
      </w:r>
    </w:p>
    <w:p w:rsidR="00D1258E" w:rsidRPr="00E26754" w:rsidRDefault="00CE45AD" w:rsidP="00D1258E">
      <w:pPr>
        <w:rPr>
          <w:sz w:val="144"/>
          <w:szCs w:val="144"/>
        </w:rPr>
      </w:pPr>
      <w:r>
        <w:rPr>
          <w:sz w:val="144"/>
          <w:szCs w:val="144"/>
          <w:lang w:eastAsia="en-US"/>
        </w:rPr>
        <mc:AlternateContent>
          <mc:Choice Requires="wpg">
            <w:drawing>
              <wp:inline distT="0" distB="0" distL="0" distR="0">
                <wp:extent cx="5305425" cy="3428365"/>
                <wp:effectExtent l="0" t="0" r="28575" b="19685"/>
                <wp:docPr id="134" name="Group 134"/>
                <wp:cNvGraphicFramePr/>
                <a:graphic xmlns:a="http://schemas.openxmlformats.org/drawingml/2006/main">
                  <a:graphicData uri="http://schemas.microsoft.com/office/word/2010/wordprocessingGroup">
                    <wpg:wgp>
                      <wpg:cNvGrpSpPr/>
                      <wpg:grpSpPr>
                        <a:xfrm>
                          <a:off x="0" y="0"/>
                          <a:ext cx="5305425" cy="3428365"/>
                          <a:chOff x="625899" y="0"/>
                          <a:chExt cx="3445405" cy="3428691"/>
                        </a:xfrm>
                      </wpg:grpSpPr>
                      <wps:wsp>
                        <wps:cNvPr id="41" name="Rectangle 41"/>
                        <wps:cNvSpPr/>
                        <wps:spPr>
                          <a:xfrm>
                            <a:off x="1721223" y="0"/>
                            <a:ext cx="941705" cy="563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5F3776" w:rsidRDefault="00C07414" w:rsidP="00D1258E">
                              <w:pPr>
                                <w:jc w:val="center"/>
                                <w:rPr>
                                  <w:b/>
                                </w:rPr>
                              </w:pPr>
                              <w:r w:rsidRPr="005F3776">
                                <w:rPr>
                                  <w:b/>
                                </w:rPr>
                                <w:t>my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625899" y="909511"/>
                            <a:ext cx="983615" cy="563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5F3776" w:rsidRDefault="00C07414" w:rsidP="00D1258E">
                              <w:pPr>
                                <w:jc w:val="center"/>
                                <w:rPr>
                                  <w:b/>
                                </w:rPr>
                              </w:pPr>
                              <w:r w:rsidRPr="005F3776">
                                <w:rPr>
                                  <w:b/>
                                </w:rPr>
                                <w:t>maxLeve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2772539" y="909511"/>
                            <a:ext cx="941705" cy="563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5F3776" w:rsidRDefault="00C07414" w:rsidP="00D1258E">
                              <w:pPr>
                                <w:jc w:val="center"/>
                                <w:rPr>
                                  <w:b/>
                                </w:rPr>
                              </w:pPr>
                              <w:r w:rsidRPr="005F3776">
                                <w:rPr>
                                  <w:b/>
                                </w:rPr>
                                <w:t>setting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Rectangle 82"/>
                        <wps:cNvSpPr/>
                        <wps:spPr>
                          <a:xfrm>
                            <a:off x="2767649" y="1926597"/>
                            <a:ext cx="1303655" cy="563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5F3776" w:rsidRDefault="00C07414" w:rsidP="00D1258E">
                              <w:pPr>
                                <w:jc w:val="center"/>
                                <w:rPr>
                                  <w:b/>
                                  <w:lang w:val="vi-VN"/>
                                </w:rPr>
                              </w:pPr>
                              <w:r w:rsidRPr="005F3776">
                                <w:rPr>
                                  <w:b/>
                                  <w:lang w:val="vi-VN"/>
                                </w:rPr>
                                <w:t>unlockedLeve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wps:spPr>
                          <a:xfrm>
                            <a:off x="684614" y="1916818"/>
                            <a:ext cx="941705" cy="563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5F3776" w:rsidRDefault="00C07414" w:rsidP="00D1258E">
                              <w:pPr>
                                <w:jc w:val="center"/>
                                <w:rPr>
                                  <w:b/>
                                  <w:lang w:val="vi-VN"/>
                                </w:rPr>
                              </w:pPr>
                              <w:r w:rsidRPr="005F3776">
                                <w:rPr>
                                  <w:b/>
                                  <w:lang w:val="vi-VN"/>
                                </w:rPr>
                                <w:t>leve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Rectangle 118"/>
                        <wps:cNvSpPr/>
                        <wps:spPr>
                          <a:xfrm>
                            <a:off x="684577" y="2865446"/>
                            <a:ext cx="941705" cy="563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5F3776" w:rsidRDefault="00C07414" w:rsidP="00D1258E">
                              <w:pPr>
                                <w:jc w:val="center"/>
                                <w:rPr>
                                  <w:b/>
                                  <w:lang w:val="vi-VN"/>
                                </w:rPr>
                              </w:pPr>
                              <w:r w:rsidRPr="005F3776">
                                <w:rPr>
                                  <w:b/>
                                  <w:lang w:val="vi-VN"/>
                                </w:rPr>
                                <w:t>sco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Rectangle 119"/>
                        <wps:cNvSpPr/>
                        <wps:spPr>
                          <a:xfrm>
                            <a:off x="2772539" y="2865446"/>
                            <a:ext cx="941705" cy="563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07414" w:rsidRPr="005F3776" w:rsidRDefault="00C07414" w:rsidP="00D1258E">
                              <w:pPr>
                                <w:jc w:val="center"/>
                                <w:rPr>
                                  <w:b/>
                                  <w:lang w:val="vi-VN"/>
                                </w:rPr>
                              </w:pPr>
                              <w:r w:rsidRPr="005F3776">
                                <w:rPr>
                                  <w:b/>
                                  <w:lang w:val="vi-VN"/>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Straight Connector 120"/>
                        <wps:cNvCnPr/>
                        <wps:spPr>
                          <a:xfrm>
                            <a:off x="1144209" y="1724399"/>
                            <a:ext cx="2151366" cy="0"/>
                          </a:xfrm>
                          <a:prstGeom prst="line">
                            <a:avLst/>
                          </a:prstGeom>
                        </wps:spPr>
                        <wps:style>
                          <a:lnRef idx="3">
                            <a:schemeClr val="dk1"/>
                          </a:lnRef>
                          <a:fillRef idx="0">
                            <a:schemeClr val="dk1"/>
                          </a:fillRef>
                          <a:effectRef idx="2">
                            <a:schemeClr val="dk1"/>
                          </a:effectRef>
                          <a:fontRef idx="minor">
                            <a:schemeClr val="tx1"/>
                          </a:fontRef>
                        </wps:style>
                        <wps:bodyPr/>
                      </wps:wsp>
                      <wps:wsp>
                        <wps:cNvPr id="121" name="Straight Connector 121"/>
                        <wps:cNvCnPr/>
                        <wps:spPr>
                          <a:xfrm>
                            <a:off x="1144222" y="748146"/>
                            <a:ext cx="2125133" cy="0"/>
                          </a:xfrm>
                          <a:prstGeom prst="line">
                            <a:avLst/>
                          </a:prstGeom>
                        </wps:spPr>
                        <wps:style>
                          <a:lnRef idx="3">
                            <a:schemeClr val="dk1"/>
                          </a:lnRef>
                          <a:fillRef idx="0">
                            <a:schemeClr val="dk1"/>
                          </a:fillRef>
                          <a:effectRef idx="2">
                            <a:schemeClr val="dk1"/>
                          </a:effectRef>
                          <a:fontRef idx="minor">
                            <a:schemeClr val="tx1"/>
                          </a:fontRef>
                        </wps:style>
                        <wps:bodyPr/>
                      </wps:wsp>
                      <wps:wsp>
                        <wps:cNvPr id="122" name="Straight Connector 122"/>
                        <wps:cNvCnPr/>
                        <wps:spPr>
                          <a:xfrm flipV="1">
                            <a:off x="1168671" y="2704082"/>
                            <a:ext cx="2074333" cy="8467"/>
                          </a:xfrm>
                          <a:prstGeom prst="line">
                            <a:avLst/>
                          </a:prstGeom>
                        </wps:spPr>
                        <wps:style>
                          <a:lnRef idx="3">
                            <a:schemeClr val="dk1"/>
                          </a:lnRef>
                          <a:fillRef idx="0">
                            <a:schemeClr val="dk1"/>
                          </a:fillRef>
                          <a:effectRef idx="2">
                            <a:schemeClr val="dk1"/>
                          </a:effectRef>
                          <a:fontRef idx="minor">
                            <a:schemeClr val="tx1"/>
                          </a:fontRef>
                        </wps:style>
                        <wps:bodyPr/>
                      </wps:wsp>
                      <wps:wsp>
                        <wps:cNvPr id="123" name="Straight Connector 123"/>
                        <wps:cNvCnPr/>
                        <wps:spPr>
                          <a:xfrm>
                            <a:off x="2161309" y="601390"/>
                            <a:ext cx="0" cy="1110054"/>
                          </a:xfrm>
                          <a:prstGeom prst="line">
                            <a:avLst/>
                          </a:prstGeom>
                        </wps:spPr>
                        <wps:style>
                          <a:lnRef idx="3">
                            <a:schemeClr val="dk1"/>
                          </a:lnRef>
                          <a:fillRef idx="0">
                            <a:schemeClr val="dk1"/>
                          </a:fillRef>
                          <a:effectRef idx="2">
                            <a:schemeClr val="dk1"/>
                          </a:effectRef>
                          <a:fontRef idx="minor">
                            <a:schemeClr val="tx1"/>
                          </a:fontRef>
                        </wps:style>
                        <wps:bodyPr/>
                      </wps:wsp>
                      <wps:wsp>
                        <wps:cNvPr id="124" name="Straight Connector 124"/>
                        <wps:cNvCnPr/>
                        <wps:spPr>
                          <a:xfrm>
                            <a:off x="2161233" y="1471842"/>
                            <a:ext cx="0" cy="1227350"/>
                          </a:xfrm>
                          <a:prstGeom prst="line">
                            <a:avLst/>
                          </a:prstGeom>
                        </wps:spPr>
                        <wps:style>
                          <a:lnRef idx="3">
                            <a:schemeClr val="dk1"/>
                          </a:lnRef>
                          <a:fillRef idx="0">
                            <a:schemeClr val="dk1"/>
                          </a:fillRef>
                          <a:effectRef idx="2">
                            <a:schemeClr val="dk1"/>
                          </a:effectRef>
                          <a:fontRef idx="minor">
                            <a:schemeClr val="tx1"/>
                          </a:fontRef>
                        </wps:style>
                        <wps:bodyPr/>
                      </wps:wsp>
                      <wps:wsp>
                        <wps:cNvPr id="125" name="Straight Connector 125"/>
                        <wps:cNvCnPr/>
                        <wps:spPr>
                          <a:xfrm>
                            <a:off x="2166198" y="2488929"/>
                            <a:ext cx="9780" cy="223620"/>
                          </a:xfrm>
                          <a:prstGeom prst="line">
                            <a:avLst/>
                          </a:prstGeom>
                        </wps:spPr>
                        <wps:style>
                          <a:lnRef idx="3">
                            <a:schemeClr val="dk1"/>
                          </a:lnRef>
                          <a:fillRef idx="0">
                            <a:schemeClr val="dk1"/>
                          </a:fillRef>
                          <a:effectRef idx="2">
                            <a:schemeClr val="dk1"/>
                          </a:effectRef>
                          <a:fontRef idx="minor">
                            <a:schemeClr val="tx1"/>
                          </a:fontRef>
                        </wps:style>
                        <wps:bodyPr/>
                      </wps:wsp>
                      <wps:wsp>
                        <wps:cNvPr id="126" name="Straight Connector 126"/>
                        <wps:cNvCnPr/>
                        <wps:spPr>
                          <a:xfrm>
                            <a:off x="1149112" y="743256"/>
                            <a:ext cx="0" cy="166255"/>
                          </a:xfrm>
                          <a:prstGeom prst="line">
                            <a:avLst/>
                          </a:prstGeom>
                        </wps:spPr>
                        <wps:style>
                          <a:lnRef idx="3">
                            <a:schemeClr val="dk1"/>
                          </a:lnRef>
                          <a:fillRef idx="0">
                            <a:schemeClr val="dk1"/>
                          </a:fillRef>
                          <a:effectRef idx="2">
                            <a:schemeClr val="dk1"/>
                          </a:effectRef>
                          <a:fontRef idx="minor">
                            <a:schemeClr val="tx1"/>
                          </a:fontRef>
                        </wps:style>
                        <wps:bodyPr/>
                      </wps:wsp>
                      <wps:wsp>
                        <wps:cNvPr id="127" name="Straight Connector 127"/>
                        <wps:cNvCnPr/>
                        <wps:spPr>
                          <a:xfrm>
                            <a:off x="3266412" y="738366"/>
                            <a:ext cx="4890" cy="156475"/>
                          </a:xfrm>
                          <a:prstGeom prst="line">
                            <a:avLst/>
                          </a:prstGeom>
                        </wps:spPr>
                        <wps:style>
                          <a:lnRef idx="3">
                            <a:schemeClr val="dk1"/>
                          </a:lnRef>
                          <a:fillRef idx="0">
                            <a:schemeClr val="dk1"/>
                          </a:fillRef>
                          <a:effectRef idx="2">
                            <a:schemeClr val="dk1"/>
                          </a:effectRef>
                          <a:fontRef idx="minor">
                            <a:schemeClr val="tx1"/>
                          </a:fontRef>
                        </wps:style>
                        <wps:bodyPr/>
                      </wps:wsp>
                      <wps:wsp>
                        <wps:cNvPr id="129" name="Straight Connector 129"/>
                        <wps:cNvCnPr/>
                        <wps:spPr>
                          <a:xfrm flipH="1">
                            <a:off x="1139332" y="1716334"/>
                            <a:ext cx="699" cy="184975"/>
                          </a:xfrm>
                          <a:prstGeom prst="line">
                            <a:avLst/>
                          </a:prstGeom>
                        </wps:spPr>
                        <wps:style>
                          <a:lnRef idx="3">
                            <a:schemeClr val="dk1"/>
                          </a:lnRef>
                          <a:fillRef idx="0">
                            <a:schemeClr val="dk1"/>
                          </a:fillRef>
                          <a:effectRef idx="2">
                            <a:schemeClr val="dk1"/>
                          </a:effectRef>
                          <a:fontRef idx="minor">
                            <a:schemeClr val="tx1"/>
                          </a:fontRef>
                        </wps:style>
                        <wps:bodyPr/>
                      </wps:wsp>
                      <wps:wsp>
                        <wps:cNvPr id="130" name="Straight Connector 130"/>
                        <wps:cNvCnPr/>
                        <wps:spPr>
                          <a:xfrm flipH="1">
                            <a:off x="3295751" y="1721224"/>
                            <a:ext cx="635" cy="184785"/>
                          </a:xfrm>
                          <a:prstGeom prst="line">
                            <a:avLst/>
                          </a:prstGeom>
                        </wps:spPr>
                        <wps:style>
                          <a:lnRef idx="3">
                            <a:schemeClr val="dk1"/>
                          </a:lnRef>
                          <a:fillRef idx="0">
                            <a:schemeClr val="dk1"/>
                          </a:fillRef>
                          <a:effectRef idx="2">
                            <a:schemeClr val="dk1"/>
                          </a:effectRef>
                          <a:fontRef idx="minor">
                            <a:schemeClr val="tx1"/>
                          </a:fontRef>
                        </wps:style>
                        <wps:bodyPr/>
                      </wps:wsp>
                      <wps:wsp>
                        <wps:cNvPr id="132" name="Straight Connector 132"/>
                        <wps:cNvCnPr/>
                        <wps:spPr>
                          <a:xfrm flipH="1">
                            <a:off x="1173561" y="2699192"/>
                            <a:ext cx="635" cy="166254"/>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wps:spPr>
                          <a:xfrm flipH="1">
                            <a:off x="3232184" y="2704082"/>
                            <a:ext cx="635" cy="166254"/>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inline>
            </w:drawing>
          </mc:Choice>
          <mc:Fallback>
            <w:pict>
              <v:group id="Group 134" o:spid="_x0000_s1106" style="width:417.75pt;height:269.95pt;mso-position-horizontal-relative:char;mso-position-vertical-relative:line" coordorigin="6258" coordsize="34454,34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">
                <v:rect id="Rectangle 41" o:spid="_x0000_s1107" style="position:absolute;left:17212;width:9417;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LNcIA&#10;AADbAAAADwAAAGRycy9kb3ducmV2LnhtbESP3YrCMBSE7xd8h3AE79a0i7ilGkWERfFm8ecBDs2x&#10;rTYnJYm2+vQbQdjLYWa+YebL3jTiTs7XlhWk4wQEcWF1zaWC0/HnMwPhA7LGxjIpeJCH5WLwMcdc&#10;2473dD+EUkQI+xwVVCG0uZS+qMigH9uWOHpn6wyGKF0ptcMuwk0jv5JkKg3WHBcqbGldUXE93IwC&#10;m/6G3bGb3Jg6t8nqS9E8vzOlRsN+NQMRqA//4Xd7qxVMUnh9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gs1wgAAANsAAAAPAAAAAAAAAAAAAAAAAJgCAABkcnMvZG93&#10;bnJldi54bWxQSwUGAAAAAAQABAD1AAAAhwMAAAAA&#10;" fillcolor="#4f81bd [3204]" strokecolor="#243f60 [1604]" strokeweight="2pt">
                  <v:textbox>
                    <w:txbxContent>
                      <w:p w:rsidR="00C07414" w:rsidRPr="005F3776" w:rsidRDefault="00C07414" w:rsidP="00D1258E">
                        <w:pPr>
                          <w:jc w:val="center"/>
                          <w:rPr>
                            <w:b/>
                          </w:rPr>
                        </w:pPr>
                        <w:r w:rsidRPr="005F3776">
                          <w:rPr>
                            <w:b/>
                          </w:rPr>
                          <w:t>myData</w:t>
                        </w:r>
                      </w:p>
                    </w:txbxContent>
                  </v:textbox>
                </v:rect>
                <v:rect id="Rectangle 46" o:spid="_x0000_s1108" style="position:absolute;left:6258;top:9095;width:9837;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uTQcEA&#10;AADbAAAADwAAAGRycy9kb3ducmV2LnhtbESP0YrCMBRE3wX/IVzBN00VcUvXKCKIsi+i7gdcmmtb&#10;bW5KEm316zeCsI/DzJxhFqvO1OJBzleWFUzGCQji3OqKCwW/5+0oBeEDssbaMil4kofVst9bYKZt&#10;y0d6nEIhIoR9hgrKEJpMSp+XZNCPbUMcvYt1BkOUrpDaYRvhppbTJJlLgxXHhRIb2pSU3053o8BO&#10;DuHn3M7uTK3bpdU1r19fqVLDQbf+BhGoC//hT3uvFczm8P4Sf4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7k0HBAAAA2wAAAA8AAAAAAAAAAAAAAAAAmAIAAGRycy9kb3du&#10;cmV2LnhtbFBLBQYAAAAABAAEAPUAAACGAwAAAAA=&#10;" fillcolor="#4f81bd [3204]" strokecolor="#243f60 [1604]" strokeweight="2pt">
                  <v:textbox>
                    <w:txbxContent>
                      <w:p w:rsidR="00C07414" w:rsidRPr="005F3776" w:rsidRDefault="00C07414" w:rsidP="00D1258E">
                        <w:pPr>
                          <w:jc w:val="center"/>
                          <w:rPr>
                            <w:b/>
                          </w:rPr>
                        </w:pPr>
                        <w:r w:rsidRPr="005F3776">
                          <w:rPr>
                            <w:b/>
                          </w:rPr>
                          <w:t>maxLevels</w:t>
                        </w:r>
                      </w:p>
                    </w:txbxContent>
                  </v:textbox>
                </v:rect>
                <v:rect id="Rectangle 54" o:spid="_x0000_s1109" style="position:absolute;left:27725;top:9095;width:9417;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w+cMMA&#10;AADbAAAADwAAAGRycy9kb3ducmV2LnhtbESPzWrDMBCE74W8g9hAb42c4iTGjWJKobTkEvLzAIu1&#10;td1aKyPJP+3TV4FAjsPMfMNsi8m0YiDnG8sKlosEBHFpdcOVgsv5/SkD4QOyxtYyKfglD8Vu9rDF&#10;XNuRjzScQiUihH2OCuoQulxKX9Zk0C9sRxy9L+sMhihdJbXDMcJNK5+TZC0NNhwXauzoraby59Qb&#10;BXZ5CPvzmPZMo/vImu+y/dtkSj3Op9cXEIGmcA/f2p9awSqF65f4A+Tu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w+cMMAAADbAAAADwAAAAAAAAAAAAAAAACYAgAAZHJzL2Rv&#10;d25yZXYueG1sUEsFBgAAAAAEAAQA9QAAAIgDAAAAAA==&#10;" fillcolor="#4f81bd [3204]" strokecolor="#243f60 [1604]" strokeweight="2pt">
                  <v:textbox>
                    <w:txbxContent>
                      <w:p w:rsidR="00C07414" w:rsidRPr="005F3776" w:rsidRDefault="00C07414" w:rsidP="00D1258E">
                        <w:pPr>
                          <w:jc w:val="center"/>
                          <w:rPr>
                            <w:b/>
                          </w:rPr>
                        </w:pPr>
                        <w:r w:rsidRPr="005F3776">
                          <w:rPr>
                            <w:b/>
                          </w:rPr>
                          <w:t>settings</w:t>
                        </w:r>
                      </w:p>
                    </w:txbxContent>
                  </v:textbox>
                </v:rect>
                <v:rect id="Rectangle 82" o:spid="_x0000_s1110" style="position:absolute;left:27676;top:19265;width:13037;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kv2MIA&#10;AADbAAAADwAAAGRycy9kb3ducmV2LnhtbESP0YrCMBRE3wX/IVzBN00VWUs1igii7Muy1g+4NNe2&#10;2tyUJNq6X79ZWPBxmJkzzHrbm0Y8yfnasoLZNAFBXFhdc6ngkh8mKQgfkDU2lknBizxsN8PBGjNt&#10;O/6m5zmUIkLYZ6igCqHNpPRFRQb91LbE0btaZzBE6UqpHXYRbho5T5IPabDmuFBhS/uKivv5YRTY&#10;2Vf4zLvFg6lzx7S+Fc3PMlVqPOp3KxCB+vAO/7dPWkE6h78v8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uS/YwgAAANsAAAAPAAAAAAAAAAAAAAAAAJgCAABkcnMvZG93&#10;bnJldi54bWxQSwUGAAAAAAQABAD1AAAAhwMAAAAA&#10;" fillcolor="#4f81bd [3204]" strokecolor="#243f60 [1604]" strokeweight="2pt">
                  <v:textbox>
                    <w:txbxContent>
                      <w:p w:rsidR="00C07414" w:rsidRPr="005F3776" w:rsidRDefault="00C07414" w:rsidP="00D1258E">
                        <w:pPr>
                          <w:jc w:val="center"/>
                          <w:rPr>
                            <w:b/>
                            <w:lang w:val="vi-VN"/>
                          </w:rPr>
                        </w:pPr>
                        <w:r w:rsidRPr="005F3776">
                          <w:rPr>
                            <w:b/>
                            <w:lang w:val="vi-VN"/>
                          </w:rPr>
                          <w:t>unlockedLevels</w:t>
                        </w:r>
                      </w:p>
                    </w:txbxContent>
                  </v:textbox>
                </v:rect>
                <v:rect id="Rectangle 116" o:spid="_x0000_s1111" style="position:absolute;left:6846;top:19168;width:9417;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C07414" w:rsidRPr="005F3776" w:rsidRDefault="00C07414" w:rsidP="00D1258E">
                        <w:pPr>
                          <w:jc w:val="center"/>
                          <w:rPr>
                            <w:b/>
                            <w:lang w:val="vi-VN"/>
                          </w:rPr>
                        </w:pPr>
                        <w:r w:rsidRPr="005F3776">
                          <w:rPr>
                            <w:b/>
                            <w:lang w:val="vi-VN"/>
                          </w:rPr>
                          <w:t>levels</w:t>
                        </w:r>
                      </w:p>
                    </w:txbxContent>
                  </v:textbox>
                </v:rect>
                <v:rect id="Rectangle 118" o:spid="_x0000_s1112" style="position:absolute;left:6845;top:28654;width:9417;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C07414" w:rsidRPr="005F3776" w:rsidRDefault="00C07414" w:rsidP="00D1258E">
                        <w:pPr>
                          <w:jc w:val="center"/>
                          <w:rPr>
                            <w:b/>
                            <w:lang w:val="vi-VN"/>
                          </w:rPr>
                        </w:pPr>
                        <w:r w:rsidRPr="005F3776">
                          <w:rPr>
                            <w:b/>
                            <w:lang w:val="vi-VN"/>
                          </w:rPr>
                          <w:t>score</w:t>
                        </w:r>
                      </w:p>
                    </w:txbxContent>
                  </v:textbox>
                </v:rect>
                <v:rect id="Rectangle 119" o:spid="_x0000_s1113" style="position:absolute;left:27725;top:28654;width:9417;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sEA&#10;AADcAAAADwAAAGRycy9kb3ducmV2LnhtbERPzWrCQBC+F/oOyxR6q5tIsWl0lSKI4kUafYAhO01i&#10;s7NhdzXRp3cFwdt8fL8zWwymFWdyvrGsIB0lIIhLqxuuFBz2q48MhA/IGlvLpOBCHhbz15cZ5tr2&#10;/EvnIlQihrDPUUEdQpdL6cuaDPqR7Ygj92edwRChq6R22Mdw08pxkkykwYZjQ40dLWsq/4uTUWDT&#10;Xdju+88TU+/WWXMs2+tXptT72/AzBRFoCE/xw73RcX76Dfdn4gVy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8vl7BAAAA3AAAAA8AAAAAAAAAAAAAAAAAmAIAAGRycy9kb3du&#10;cmV2LnhtbFBLBQYAAAAABAAEAPUAAACGAwAAAAA=&#10;" fillcolor="#4f81bd [3204]" strokecolor="#243f60 [1604]" strokeweight="2pt">
                  <v:textbox>
                    <w:txbxContent>
                      <w:p w:rsidR="00C07414" w:rsidRPr="005F3776" w:rsidRDefault="00C07414" w:rsidP="00D1258E">
                        <w:pPr>
                          <w:jc w:val="center"/>
                          <w:rPr>
                            <w:b/>
                            <w:lang w:val="vi-VN"/>
                          </w:rPr>
                        </w:pPr>
                        <w:r w:rsidRPr="005F3776">
                          <w:rPr>
                            <w:b/>
                            <w:lang w:val="vi-VN"/>
                          </w:rPr>
                          <w:t>level</w:t>
                        </w:r>
                      </w:p>
                    </w:txbxContent>
                  </v:textbox>
                </v:rect>
                <v:line id="Straight Connector 120" o:spid="_x0000_s1114" style="position:absolute;visibility:visible;mso-wrap-style:square" from="11442,17243" to="32955,17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xm98QAAADcAAAADwAAAGRycy9kb3ducmV2LnhtbESPzW7CQAyE75V4h5WReiubciglZUEB&#10;hMSlB34ewGTdbNSsN2SXEN6+PiD1ZmvGM58Xq8E3qqcu1oENvE8yUMRlsDVXBs6n3dsnqJiQLTaB&#10;ycCDIqyWo5cF5jbc+UD9MVVKQjjmaMCl1OZax9KRxzgJLbFoP6HzmGTtKm07vEu4b/Q0yz60x5ql&#10;wWFLG0fl7/HmDQwHW9Z6218vhXPF93x9SdvrzJjX8VB8gUo0pH/z83pvBX8q+PKMTK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fGb3xAAAANwAAAAPAAAAAAAAAAAA&#10;AAAAAKECAABkcnMvZG93bnJldi54bWxQSwUGAAAAAAQABAD5AAAAkgMAAAAA&#10;" strokecolor="black [3200]" strokeweight="3pt">
                  <v:shadow on="t" color="black" opacity="22937f" origin=",.5" offset="0,.63889mm"/>
                </v:line>
                <v:line id="Straight Connector 121" o:spid="_x0000_s1115" style="position:absolute;visibility:visible;mso-wrap-style:square" from="11442,7481" to="32693,7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DbMEAAADcAAAADwAAAGRycy9kb3ducmV2LnhtbERPzYrCMBC+C/sOYQRvNtXD6naN0lUW&#10;vHhQ9wHGZrYpNpPaxFrf3giCt/n4fmex6m0tOmp95VjBJElBEBdOV1wq+Dv+jucgfEDWWDsmBXfy&#10;sFp+DBaYaXfjPXWHUIoYwj5DBSaEJpPSF4Ys+sQ1xJH7d63FEGFbSt3iLYbbWk7T9FNarDg2GGxo&#10;bag4H65WQb/XRSU33eWUG5Pvvn5OYXOZKTUa9vk3iEB9eItf7q2O86cTeD4TL5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MNswQAAANwAAAAPAAAAAAAAAAAAAAAA&#10;AKECAABkcnMvZG93bnJldi54bWxQSwUGAAAAAAQABAD5AAAAjwMAAAAA&#10;" strokecolor="black [3200]" strokeweight="3pt">
                  <v:shadow on="t" color="black" opacity="22937f" origin=",.5" offset="0,.63889mm"/>
                </v:line>
                <v:line id="Straight Connector 122" o:spid="_x0000_s1116" style="position:absolute;flip:y;visibility:visible;mso-wrap-style:square" from="11686,27040" to="32430,27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mrIMQAAADcAAAADwAAAGRycy9kb3ducmV2LnhtbERP32vCMBB+H+x/CDfYi8zUIkOqUUQQ&#10;HIyxqQwfj+Zsis2lNLHN9tebwcC3+/h+3mIVbSN66nztWMFknIEgLp2uuVJwPGxfZiB8QNbYOCYF&#10;P+RhtXx8WGCh3cBf1O9DJVII+wIVmBDaQkpfGrLox64lTtzZdRZDgl0ldYdDCreNzLPsVVqsOTUY&#10;bGljqLzsr1bB6cMcR9f4+3npv+NoOrzNYjy8K/X8FNdzEIFiuIv/3Tud5uc5/D2TLp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SasgxAAAANwAAAAPAAAAAAAAAAAA&#10;AAAAAKECAABkcnMvZG93bnJldi54bWxQSwUGAAAAAAQABAD5AAAAkgMAAAAA&#10;" strokecolor="black [3200]" strokeweight="3pt">
                  <v:shadow on="t" color="black" opacity="22937f" origin=",.5" offset="0,.63889mm"/>
                </v:line>
                <v:line id="Straight Connector 123" o:spid="_x0000_s1117" style="position:absolute;visibility:visible;mso-wrap-style:square" from="21613,6013" to="21613,17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74gMIAAADcAAAADwAAAGRycy9kb3ducmV2LnhtbERPzWrCQBC+C32HZQredNMItU1dJW0o&#10;eOlB7QOM2TEbzM4m2W2Svr1bKHibj+93NrvJNmKg3teOFTwtExDEpdM1Vwq+T5+LFxA+IGtsHJOC&#10;X/Kw2z7MNphpN/KBhmOoRAxhn6ECE0KbSelLQxb90rXEkbu43mKIsK+k7nGM4baRaZI8S4s1xwaD&#10;LX0YKq/HH6tgOuiylsXQnXNj8q/X93MourVS88cpfwMRaAp38b97r+P8dAV/z8QL5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74gMIAAADcAAAADwAAAAAAAAAAAAAA&#10;AAChAgAAZHJzL2Rvd25yZXYueG1sUEsFBgAAAAAEAAQA+QAAAJADAAAAAA==&#10;" strokecolor="black [3200]" strokeweight="3pt">
                  <v:shadow on="t" color="black" opacity="22937f" origin=",.5" offset="0,.63889mm"/>
                </v:line>
                <v:line id="Straight Connector 124" o:spid="_x0000_s1118" style="position:absolute;visibility:visible;mso-wrap-style:square" from="21612,14718" to="21612,269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dg9MIAAADcAAAADwAAAGRycy9kb3ducmV2LnhtbERPzWrCQBC+C32HZQredNMgtU1dJW0o&#10;eOlB7QOM2TEbzM4m2W2Svr1bKHibj+93NrvJNmKg3teOFTwtExDEpdM1Vwq+T5+LFxA+IGtsHJOC&#10;X/Kw2z7MNphpN/KBhmOoRAxhn6ECE0KbSelLQxb90rXEkbu43mKIsK+k7nGM4baRaZI8S4s1xwaD&#10;LX0YKq/HH6tgOuiylsXQnXNj8q/X93MourVS88cpfwMRaAp38b97r+P8dAV/z8QL5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0dg9MIAAADcAAAADwAAAAAAAAAAAAAA&#10;AAChAgAAZHJzL2Rvd25yZXYueG1sUEsFBgAAAAAEAAQA+QAAAJADAAAAAA==&#10;" strokecolor="black [3200]" strokeweight="3pt">
                  <v:shadow on="t" color="black" opacity="22937f" origin=",.5" offset="0,.63889mm"/>
                </v:line>
                <v:line id="Straight Connector 125" o:spid="_x0000_s1119" style="position:absolute;visibility:visible;mso-wrap-style:square" from="21661,24889" to="21759,27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vFb8IAAADcAAAADwAAAGRycy9kb3ducmV2LnhtbERPzWrCQBC+C32HZQredNOAtU1dJW0o&#10;eOlB7QOM2TEbzM4m2W2Svr1bKHibj+93NrvJNmKg3teOFTwtExDEpdM1Vwq+T5+LFxA+IGtsHJOC&#10;X/Kw2z7MNphpN/KBhmOoRAxhn6ECE0KbSelLQxb90rXEkbu43mKIsK+k7nGM4baRaZI8S4s1xwaD&#10;LX0YKq/HH6tgOuiylsXQnXNj8q/X93MourVS88cpfwMRaAp38b97r+P8dAV/z8QL5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AvFb8IAAADcAAAADwAAAAAAAAAAAAAA&#10;AAChAgAAZHJzL2Rvd25yZXYueG1sUEsFBgAAAAAEAAQA+QAAAJADAAAAAA==&#10;" strokecolor="black [3200]" strokeweight="3pt">
                  <v:shadow on="t" color="black" opacity="22937f" origin=",.5" offset="0,.63889mm"/>
                </v:line>
                <v:line id="Straight Connector 126" o:spid="_x0000_s1120" style="position:absolute;visibility:visible;mso-wrap-style:square" from="11491,7432" to="11491,9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bGMEAAADcAAAADwAAAGRycy9kb3ducmV2LnhtbERPzYrCMBC+C/sOYRa82VQP6lajdFcW&#10;vHhQ9wHGZmyKzaQ22Vrf3giCt/n4fme57m0tOmp95VjBOElBEBdOV1wq+Dv+juYgfEDWWDsmBXfy&#10;sF59DJaYaXfjPXWHUIoYwj5DBSaEJpPSF4Ys+sQ1xJE7u9ZiiLAtpW7xFsNtLSdpOpUWK44NBhv6&#10;MVRcDv9WQb/XRSU33fWUG5Pvvr5PYXOdKTX87PMFiEB9eItf7q2O8ydTeD4TL5C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2VsYwQAAANwAAAAPAAAAAAAAAAAAAAAA&#10;AKECAABkcnMvZG93bnJldi54bWxQSwUGAAAAAAQABAD5AAAAjwMAAAAA&#10;" strokecolor="black [3200]" strokeweight="3pt">
                  <v:shadow on="t" color="black" opacity="22937f" origin=",.5" offset="0,.63889mm"/>
                </v:line>
                <v:line id="Straight Connector 127" o:spid="_x0000_s1121" style="position:absolute;visibility:visible;mso-wrap-style:square" from="32664,7383" to="32713,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X+g8EAAADcAAAADwAAAGRycy9kb3ducmV2LnhtbERPzYrCMBC+C/sOYRa82VQP6lajdFcW&#10;vHhQ9wHGZmyKzaQ22Vrf3giCt/n4fme57m0tOmp95VjBOElBEBdOV1wq+Dv+juYgfEDWWDsmBXfy&#10;sF59DJaYaXfjPXWHUIoYwj5DBSaEJpPSF4Ys+sQ1xJE7u9ZiiLAtpW7xFsNtLSdpOpUWK44NBhv6&#10;MVRcDv9WQb/XRSU33fWUG5Pvvr5PYXOdKTX87PMFiEB9eItf7q2O8yczeD4TL5C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lf6DwQAAANwAAAAPAAAAAAAAAAAAAAAA&#10;AKECAABkcnMvZG93bnJldi54bWxQSwUGAAAAAAQABAD5AAAAjwMAAAAA&#10;" strokecolor="black [3200]" strokeweight="3pt">
                  <v:shadow on="t" color="black" opacity="22937f" origin=",.5" offset="0,.63889mm"/>
                </v:line>
                <v:line id="Straight Connector 129" o:spid="_x0000_s1122" style="position:absolute;flip:x;visibility:visible;mso-wrap-style:square" from="11393,17163" to="11400,19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05UcQAAADcAAAADwAAAGRycy9kb3ducmV2LnhtbERP32vCMBB+F/wfwgm+yEyVIa4zyhgI&#10;CmNsKmOPR3Nris2lNLGN/vVmMNjbfXw/b7WJthYdtb5yrGA2zUAQF05XXCo4HbcPSxA+IGusHZOC&#10;K3nYrIeDFeba9fxJ3SGUIoWwz1GBCaHJpfSFIYt+6hrixP241mJIsC2lbrFP4baW8yxbSIsVpwaD&#10;Db0aKs6Hi1Xw/W5Ok0u8fZy7rzh57PfLGI9vSo1H8eUZRKAY/sV/7p1O8+dP8PtMuk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7TlRxAAAANwAAAAPAAAAAAAAAAAA&#10;AAAAAKECAABkcnMvZG93bnJldi54bWxQSwUGAAAAAAQABAD5AAAAkgMAAAAA&#10;" strokecolor="black [3200]" strokeweight="3pt">
                  <v:shadow on="t" color="black" opacity="22937f" origin=",.5" offset="0,.63889mm"/>
                </v:line>
                <v:line id="Straight Connector 130" o:spid="_x0000_s1123" style="position:absolute;flip:x;visibility:visible;mso-wrap-style:square" from="32957,17212" to="32963,19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4GEccAAADcAAAADwAAAGRycy9kb3ducmV2LnhtbESPQUsDMRCF70L/Qxihl2KzVpGybVqK&#10;ICiIaFukx2EzbpZuJssm3Y3+eucgeJvhvXnvm/U2+1YN1McmsIHbeQGKuAq24drA8fB0swQVE7LF&#10;NjAZ+KYI283kao2lDSN/0LBPtZIQjiUacCl1pdaxcuQxzkNHLNpX6D0mWfta2x5HCfetXhTFg/bY&#10;sDQ47OjRUXXeX7yB05s7zi755/08fObZ/fiyzPnwasz0Ou9WoBLl9G/+u362gn8n+PKMTKA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DgYRxwAAANwAAAAPAAAAAAAA&#10;AAAAAAAAAKECAABkcnMvZG93bnJldi54bWxQSwUGAAAAAAQABAD5AAAAlQMAAAAA&#10;" strokecolor="black [3200]" strokeweight="3pt">
                  <v:shadow on="t" color="black" opacity="22937f" origin=",.5" offset="0,.63889mm"/>
                </v:line>
                <v:line id="Straight Connector 132" o:spid="_x0000_s1124" style="position:absolute;flip:x;visibility:visible;mso-wrap-style:square" from="11735,26991" to="11741,28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A9/cQAAADcAAAADwAAAGRycy9kb3ducmV2LnhtbERP22oCMRB9L/gPYYS+iGZri8hqFCkU&#10;WpBSL4iPw2bcLG4myybuxn59Uyj0bQ7nOst1tLXoqPWVYwVPkwwEceF0xaWC4+FtPAfhA7LG2jEp&#10;uJOH9WrwsMRcu5531O1DKVII+xwVmBCaXEpfGLLoJ64hTtzFtRZDgm0pdYt9Cre1nGbZTFqsODUY&#10;bOjVUHHd36yC86c5jm7x++vaneLopf+Yx3jYKvU4jJsFiEAx/Iv/3O86zX+ewu8z6QK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kD39xAAAANwAAAAPAAAAAAAAAAAA&#10;AAAAAKECAABkcnMvZG93bnJldi54bWxQSwUGAAAAAAQABAD5AAAAkgMAAAAA&#10;" strokecolor="black [3200]" strokeweight="3pt">
                  <v:shadow on="t" color="black" opacity="22937f" origin=",.5" offset="0,.63889mm"/>
                </v:line>
                <v:line id="Straight Connector 133" o:spid="_x0000_s1125" style="position:absolute;flip:x;visibility:visible;mso-wrap-style:square" from="32321,27040" to="32328,28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yYZsQAAADcAAAADwAAAGRycy9kb3ducmV2LnhtbERP32vCMBB+H/g/hBP2IppuypBqFBkM&#10;JoyxqYiPR3M2xeZSmtjG/fXLQNjbfXw/b7mOthYdtb5yrOBpkoEgLpyuuFRw2L+N5yB8QNZYOyYF&#10;N/KwXg0elphr1/M3dbtQihTCPkcFJoQml9IXhiz6iWuIE3d2rcWQYFtK3WKfwm0tn7PsRVqsODUY&#10;bOjVUHHZXa2C06c5jK7x5+vSHeNo1m/nMe4/lHocxs0CRKAY/sV397tO86dT+HsmX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3JhmxAAAANwAAAAPAAAAAAAAAAAA&#10;AAAAAKECAABkcnMvZG93bnJldi54bWxQSwUGAAAAAAQABAD5AAAAkgMAAAAA&#10;" strokecolor="black [3200]" strokeweight="3pt">
                  <v:shadow on="t" color="black" opacity="22937f" origin=",.5" offset="0,.63889mm"/>
                </v:line>
                <w10:anchorlock/>
              </v:group>
            </w:pict>
          </mc:Fallback>
        </mc:AlternateContent>
      </w:r>
    </w:p>
    <w:p w:rsidR="00D1258E" w:rsidRDefault="00D1258E" w:rsidP="00D1258E">
      <w:pPr>
        <w:pStyle w:val="DanhMucHinh"/>
        <w:rPr>
          <w:lang w:val="vi-VN"/>
        </w:rPr>
      </w:pPr>
      <w:bookmarkStart w:id="30" w:name="_Toc450563192"/>
      <w:bookmarkStart w:id="31" w:name="_Toc467489474"/>
      <w:r w:rsidRPr="005F3776">
        <w:rPr>
          <w:lang w:val="vi-VN"/>
        </w:rPr>
        <w:t>Hình 2.</w:t>
      </w:r>
      <w:r>
        <w:rPr>
          <w:lang w:val="vi-VN"/>
        </w:rPr>
        <w:t>3</w:t>
      </w:r>
      <w:r w:rsidRPr="005F3776">
        <w:rPr>
          <w:lang w:val="vi-VN"/>
        </w:rPr>
        <w:t>: Sơ đồ phân cấp dữ liệu dùng trong game</w:t>
      </w:r>
      <w:bookmarkEnd w:id="30"/>
      <w:bookmarkEnd w:id="31"/>
    </w:p>
    <w:p w:rsidR="00D1258E" w:rsidRPr="005F3776" w:rsidRDefault="00D1258E" w:rsidP="00D1258E">
      <w:pPr>
        <w:jc w:val="center"/>
        <w:rPr>
          <w:i/>
          <w:lang w:val="vi-VN"/>
        </w:rPr>
      </w:pPr>
    </w:p>
    <w:p w:rsidR="00D1258E" w:rsidRDefault="00D1258E" w:rsidP="00D1258E">
      <w:r>
        <w:t>Bảng diễn giải các dữ liệu dùng trong game</w:t>
      </w:r>
    </w:p>
    <w:p w:rsidR="00D1258E" w:rsidRPr="001F0131" w:rsidRDefault="00D1258E" w:rsidP="00D1258E">
      <w:pPr>
        <w:pStyle w:val="DanhMucBang"/>
      </w:pPr>
      <w:bookmarkStart w:id="32" w:name="_Toc450564257"/>
      <w:r w:rsidRPr="004458CF">
        <w:t>Bảng 2.2: Bảng diễn giải các dữ liệu dùng trong Game</w:t>
      </w:r>
      <w:bookmarkEnd w:id="32"/>
    </w:p>
    <w:tbl>
      <w:tblPr>
        <w:tblW w:w="8926"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040"/>
        <w:gridCol w:w="1559"/>
        <w:gridCol w:w="2065"/>
        <w:gridCol w:w="967"/>
        <w:gridCol w:w="3295"/>
      </w:tblGrid>
      <w:tr w:rsidR="00D1258E" w:rsidTr="00926923">
        <w:tc>
          <w:tcPr>
            <w:tcW w:w="5631" w:type="dxa"/>
            <w:gridSpan w:val="4"/>
            <w:vAlign w:val="center"/>
          </w:tcPr>
          <w:p w:rsidR="00D1258E" w:rsidRPr="004458CF" w:rsidRDefault="00D1258E" w:rsidP="00D1258E">
            <w:pPr>
              <w:jc w:val="center"/>
              <w:rPr>
                <w:b/>
              </w:rPr>
            </w:pPr>
            <w:r w:rsidRPr="004458CF">
              <w:rPr>
                <w:b/>
              </w:rPr>
              <w:t>Tên dữ liệu</w:t>
            </w:r>
          </w:p>
        </w:tc>
        <w:tc>
          <w:tcPr>
            <w:tcW w:w="3295" w:type="dxa"/>
            <w:vAlign w:val="center"/>
          </w:tcPr>
          <w:p w:rsidR="00D1258E" w:rsidRPr="004458CF" w:rsidRDefault="00D1258E" w:rsidP="00D1258E">
            <w:pPr>
              <w:jc w:val="center"/>
              <w:rPr>
                <w:b/>
              </w:rPr>
            </w:pPr>
            <w:r w:rsidRPr="004458CF">
              <w:rPr>
                <w:b/>
              </w:rPr>
              <w:t>Diễn giải</w:t>
            </w:r>
          </w:p>
        </w:tc>
      </w:tr>
      <w:tr w:rsidR="00926923" w:rsidTr="009C36AE">
        <w:trPr>
          <w:trHeight w:val="728"/>
        </w:trPr>
        <w:tc>
          <w:tcPr>
            <w:tcW w:w="1040" w:type="dxa"/>
            <w:vMerge w:val="restart"/>
            <w:vAlign w:val="center"/>
          </w:tcPr>
          <w:p w:rsidR="00926923" w:rsidRDefault="00926923" w:rsidP="00D1258E">
            <w:pPr>
              <w:jc w:val="center"/>
            </w:pPr>
            <w:r>
              <w:t>myData</w:t>
            </w:r>
          </w:p>
        </w:tc>
        <w:tc>
          <w:tcPr>
            <w:tcW w:w="1559" w:type="dxa"/>
            <w:vAlign w:val="center"/>
          </w:tcPr>
          <w:p w:rsidR="00926923" w:rsidRDefault="00926923" w:rsidP="00D1258E">
            <w:pPr>
              <w:jc w:val="center"/>
            </w:pPr>
            <w:r>
              <w:t>maxLevels</w:t>
            </w:r>
          </w:p>
        </w:tc>
        <w:tc>
          <w:tcPr>
            <w:tcW w:w="3032" w:type="dxa"/>
            <w:gridSpan w:val="2"/>
            <w:vAlign w:val="center"/>
          </w:tcPr>
          <w:p w:rsidR="00926923" w:rsidRDefault="00926923" w:rsidP="00D1258E">
            <w:pPr>
              <w:jc w:val="center"/>
            </w:pPr>
          </w:p>
        </w:tc>
        <w:tc>
          <w:tcPr>
            <w:tcW w:w="3295" w:type="dxa"/>
            <w:vAlign w:val="center"/>
          </w:tcPr>
          <w:p w:rsidR="00926923" w:rsidRDefault="00926923" w:rsidP="00D1258E">
            <w:pPr>
              <w:jc w:val="center"/>
            </w:pPr>
            <w:r>
              <w:t>Số màn chơi tối đa</w:t>
            </w:r>
          </w:p>
        </w:tc>
      </w:tr>
      <w:tr w:rsidR="00926923" w:rsidTr="009C36AE">
        <w:trPr>
          <w:trHeight w:val="1465"/>
        </w:trPr>
        <w:tc>
          <w:tcPr>
            <w:tcW w:w="1040" w:type="dxa"/>
            <w:vMerge/>
            <w:vAlign w:val="center"/>
          </w:tcPr>
          <w:p w:rsidR="00926923" w:rsidRDefault="00926923" w:rsidP="00D1258E">
            <w:pPr>
              <w:jc w:val="center"/>
            </w:pPr>
          </w:p>
        </w:tc>
        <w:tc>
          <w:tcPr>
            <w:tcW w:w="1559" w:type="dxa"/>
            <w:vMerge w:val="restart"/>
            <w:vAlign w:val="center"/>
          </w:tcPr>
          <w:p w:rsidR="00926923" w:rsidRDefault="00926923" w:rsidP="00D1258E">
            <w:pPr>
              <w:jc w:val="center"/>
            </w:pPr>
            <w:r>
              <w:t>settings</w:t>
            </w:r>
          </w:p>
        </w:tc>
        <w:tc>
          <w:tcPr>
            <w:tcW w:w="3032" w:type="dxa"/>
            <w:gridSpan w:val="2"/>
            <w:vAlign w:val="center"/>
          </w:tcPr>
          <w:p w:rsidR="00926923" w:rsidRDefault="00926923" w:rsidP="00D1258E">
            <w:pPr>
              <w:jc w:val="center"/>
            </w:pPr>
            <w:r>
              <w:t>unlockedLevels</w:t>
            </w:r>
          </w:p>
        </w:tc>
        <w:tc>
          <w:tcPr>
            <w:tcW w:w="3295" w:type="dxa"/>
            <w:vAlign w:val="center"/>
          </w:tcPr>
          <w:p w:rsidR="00926923" w:rsidRDefault="00926923" w:rsidP="00D1258E">
            <w:pPr>
              <w:jc w:val="center"/>
            </w:pPr>
            <w:r>
              <w:t>Số màn chơi đã mở khoá</w:t>
            </w:r>
          </w:p>
        </w:tc>
      </w:tr>
      <w:tr w:rsidR="00926923" w:rsidTr="009C36AE">
        <w:trPr>
          <w:trHeight w:val="728"/>
        </w:trPr>
        <w:tc>
          <w:tcPr>
            <w:tcW w:w="1040" w:type="dxa"/>
            <w:vMerge/>
            <w:vAlign w:val="center"/>
          </w:tcPr>
          <w:p w:rsidR="00926923" w:rsidRDefault="00926923" w:rsidP="00D1258E">
            <w:pPr>
              <w:jc w:val="center"/>
            </w:pPr>
          </w:p>
        </w:tc>
        <w:tc>
          <w:tcPr>
            <w:tcW w:w="1559" w:type="dxa"/>
            <w:vMerge/>
            <w:vAlign w:val="center"/>
          </w:tcPr>
          <w:p w:rsidR="00926923" w:rsidRDefault="00926923" w:rsidP="00D1258E">
            <w:pPr>
              <w:jc w:val="center"/>
            </w:pPr>
          </w:p>
        </w:tc>
        <w:tc>
          <w:tcPr>
            <w:tcW w:w="2065" w:type="dxa"/>
            <w:vMerge w:val="restart"/>
            <w:vAlign w:val="center"/>
          </w:tcPr>
          <w:p w:rsidR="00926923" w:rsidRDefault="00926923" w:rsidP="00D1258E">
            <w:pPr>
              <w:jc w:val="center"/>
            </w:pPr>
            <w:r>
              <w:t>levels</w:t>
            </w:r>
          </w:p>
        </w:tc>
        <w:tc>
          <w:tcPr>
            <w:tcW w:w="967" w:type="dxa"/>
            <w:vAlign w:val="center"/>
          </w:tcPr>
          <w:p w:rsidR="00926923" w:rsidRDefault="00926923" w:rsidP="00D1258E">
            <w:pPr>
              <w:jc w:val="center"/>
            </w:pPr>
            <w:r>
              <w:t>level</w:t>
            </w:r>
          </w:p>
        </w:tc>
        <w:tc>
          <w:tcPr>
            <w:tcW w:w="3295" w:type="dxa"/>
            <w:vAlign w:val="center"/>
          </w:tcPr>
          <w:p w:rsidR="00926923" w:rsidRDefault="00926923" w:rsidP="00D1258E">
            <w:pPr>
              <w:jc w:val="center"/>
            </w:pPr>
            <w:r>
              <w:t>Thông tin màn chơi</w:t>
            </w:r>
          </w:p>
        </w:tc>
      </w:tr>
      <w:tr w:rsidR="00D1258E" w:rsidTr="00926923">
        <w:tc>
          <w:tcPr>
            <w:tcW w:w="1040" w:type="dxa"/>
            <w:vMerge/>
            <w:vAlign w:val="center"/>
          </w:tcPr>
          <w:p w:rsidR="00D1258E" w:rsidRDefault="00D1258E" w:rsidP="00D1258E">
            <w:pPr>
              <w:jc w:val="center"/>
            </w:pPr>
          </w:p>
        </w:tc>
        <w:tc>
          <w:tcPr>
            <w:tcW w:w="1559" w:type="dxa"/>
            <w:vMerge/>
            <w:vAlign w:val="center"/>
          </w:tcPr>
          <w:p w:rsidR="00D1258E" w:rsidRDefault="00D1258E" w:rsidP="00D1258E">
            <w:pPr>
              <w:jc w:val="center"/>
            </w:pPr>
          </w:p>
        </w:tc>
        <w:tc>
          <w:tcPr>
            <w:tcW w:w="2065" w:type="dxa"/>
            <w:vMerge/>
            <w:vAlign w:val="center"/>
          </w:tcPr>
          <w:p w:rsidR="00D1258E" w:rsidRDefault="00D1258E" w:rsidP="00D1258E">
            <w:pPr>
              <w:jc w:val="center"/>
            </w:pPr>
          </w:p>
        </w:tc>
        <w:tc>
          <w:tcPr>
            <w:tcW w:w="967" w:type="dxa"/>
            <w:vAlign w:val="center"/>
          </w:tcPr>
          <w:p w:rsidR="00D1258E" w:rsidRDefault="00D1258E" w:rsidP="00D1258E">
            <w:pPr>
              <w:jc w:val="center"/>
            </w:pPr>
            <w:r>
              <w:t>score</w:t>
            </w:r>
          </w:p>
        </w:tc>
        <w:tc>
          <w:tcPr>
            <w:tcW w:w="3295" w:type="dxa"/>
            <w:vAlign w:val="center"/>
          </w:tcPr>
          <w:p w:rsidR="00D1258E" w:rsidRDefault="00D1258E" w:rsidP="00D1258E">
            <w:pPr>
              <w:jc w:val="center"/>
            </w:pPr>
            <w:r>
              <w:t>Số điểm khi chơi</w:t>
            </w:r>
          </w:p>
        </w:tc>
      </w:tr>
    </w:tbl>
    <w:p w:rsidR="00D1258E" w:rsidRDefault="00D1258E" w:rsidP="00D1258E">
      <w:pPr>
        <w:suppressAutoHyphens w:val="0"/>
        <w:spacing w:line="240" w:lineRule="auto"/>
        <w:jc w:val="left"/>
        <w:rPr>
          <w:i/>
        </w:rPr>
      </w:pPr>
      <w:r>
        <w:rPr>
          <w:i/>
        </w:rPr>
        <w:br w:type="page"/>
      </w:r>
    </w:p>
    <w:p w:rsidR="00D1258E" w:rsidRPr="004458CF" w:rsidRDefault="00D1258E" w:rsidP="00D1258E">
      <w:pPr>
        <w:jc w:val="center"/>
        <w:rPr>
          <w:i/>
        </w:rPr>
      </w:pPr>
    </w:p>
    <w:p w:rsidR="00D1258E" w:rsidRDefault="00D1258E" w:rsidP="00D1258E">
      <w:pPr>
        <w:pStyle w:val="Heading3"/>
      </w:pPr>
      <w:bookmarkStart w:id="33" w:name="_Toc450564011"/>
      <w:r>
        <w:t>THIẾT KẾ GIAO DIỆN</w:t>
      </w:r>
      <w:bookmarkEnd w:id="33"/>
    </w:p>
    <w:p w:rsidR="00D1258E" w:rsidRPr="00860A4A" w:rsidRDefault="00D1258E" w:rsidP="00D1258E">
      <w:pPr>
        <w:rPr>
          <w:b/>
        </w:rPr>
      </w:pPr>
      <w:r>
        <w:rPr>
          <w:b/>
        </w:rPr>
        <w:tab/>
      </w:r>
      <w:r w:rsidRPr="00860A4A">
        <w:rPr>
          <w:b/>
        </w:rPr>
        <w:t>Thiết kế giao diện trò chơi</w:t>
      </w:r>
    </w:p>
    <w:p w:rsidR="00D1258E" w:rsidRDefault="002B6E8B" w:rsidP="00D1258E">
      <w:pPr>
        <w:jc w:val="center"/>
      </w:pPr>
      <w:r>
        <w:rPr>
          <w:lang w:eastAsia="en-US"/>
        </w:rPr>
        <w:drawing>
          <wp:inline distT="0" distB="0" distL="0" distR="0">
            <wp:extent cx="5572125" cy="28289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2125" cy="2828925"/>
                    </a:xfrm>
                    <a:prstGeom prst="rect">
                      <a:avLst/>
                    </a:prstGeom>
                    <a:noFill/>
                    <a:ln>
                      <a:noFill/>
                    </a:ln>
                  </pic:spPr>
                </pic:pic>
              </a:graphicData>
            </a:graphic>
          </wp:inline>
        </w:drawing>
      </w:r>
    </w:p>
    <w:p w:rsidR="00D1258E" w:rsidRDefault="00D1258E" w:rsidP="00D1258E">
      <w:pPr>
        <w:pStyle w:val="DanhMucHinh"/>
      </w:pPr>
      <w:bookmarkStart w:id="34" w:name="_Toc450563193"/>
      <w:bookmarkStart w:id="35" w:name="_Toc467489475"/>
      <w:r>
        <w:t>Hình 2.4: Thiết kế giao diện chính của trò chơi.</w:t>
      </w:r>
      <w:bookmarkEnd w:id="34"/>
      <w:bookmarkEnd w:id="35"/>
    </w:p>
    <w:p w:rsidR="00D1258E" w:rsidRDefault="00D1258E" w:rsidP="00D1258E">
      <w:pPr>
        <w:jc w:val="center"/>
      </w:pPr>
    </w:p>
    <w:p w:rsidR="00D1258E" w:rsidRDefault="002B6E8B" w:rsidP="00D1258E">
      <w:pPr>
        <w:jc w:val="center"/>
      </w:pPr>
      <w:r>
        <w:rPr>
          <w:lang w:eastAsia="en-US"/>
        </w:rPr>
        <w:drawing>
          <wp:inline distT="0" distB="0" distL="0" distR="0">
            <wp:extent cx="5572125" cy="28098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2125" cy="2809875"/>
                    </a:xfrm>
                    <a:prstGeom prst="rect">
                      <a:avLst/>
                    </a:prstGeom>
                    <a:noFill/>
                    <a:ln>
                      <a:noFill/>
                    </a:ln>
                  </pic:spPr>
                </pic:pic>
              </a:graphicData>
            </a:graphic>
          </wp:inline>
        </w:drawing>
      </w:r>
    </w:p>
    <w:p w:rsidR="00D1258E" w:rsidRDefault="00D1258E" w:rsidP="00D1258E">
      <w:pPr>
        <w:pStyle w:val="DanhMucHinh"/>
      </w:pPr>
      <w:bookmarkStart w:id="36" w:name="_Toc450563194"/>
      <w:bookmarkStart w:id="37" w:name="_Toc467489476"/>
      <w:r>
        <w:t>Hình 2.5: Thiết kế giao diện Giúp đỡ.</w:t>
      </w:r>
      <w:bookmarkEnd w:id="36"/>
      <w:bookmarkEnd w:id="37"/>
    </w:p>
    <w:p w:rsidR="00D1258E" w:rsidRDefault="00D1258E" w:rsidP="00D1258E"/>
    <w:p w:rsidR="00D1258E" w:rsidRDefault="00D1258E" w:rsidP="00D1258E">
      <w:pPr>
        <w:jc w:val="center"/>
      </w:pPr>
    </w:p>
    <w:p w:rsidR="00D1258E" w:rsidRDefault="00D1258E" w:rsidP="00D1258E"/>
    <w:p w:rsidR="00D1258E" w:rsidRDefault="00D1258E" w:rsidP="00D1258E">
      <w:pPr>
        <w:jc w:val="center"/>
      </w:pPr>
    </w:p>
    <w:p w:rsidR="00D1258E" w:rsidRDefault="00D1258E" w:rsidP="00D1258E"/>
    <w:p w:rsidR="00D1258E" w:rsidRDefault="000D470E" w:rsidP="00D1258E">
      <w:pPr>
        <w:jc w:val="center"/>
      </w:pPr>
      <w:r>
        <w:rPr>
          <w:lang w:eastAsia="en-US"/>
        </w:rPr>
        <w:lastRenderedPageBreak/>
        <w:drawing>
          <wp:inline distT="0" distB="0" distL="0" distR="0">
            <wp:extent cx="5021618" cy="2562225"/>
            <wp:effectExtent l="0" t="0" r="762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1618" cy="2562225"/>
                    </a:xfrm>
                    <a:prstGeom prst="rect">
                      <a:avLst/>
                    </a:prstGeom>
                    <a:noFill/>
                    <a:ln>
                      <a:noFill/>
                    </a:ln>
                  </pic:spPr>
                </pic:pic>
              </a:graphicData>
            </a:graphic>
          </wp:inline>
        </w:drawing>
      </w:r>
    </w:p>
    <w:p w:rsidR="00D1258E" w:rsidRDefault="00D1258E" w:rsidP="00D1258E">
      <w:pPr>
        <w:pStyle w:val="DanhMucHinh"/>
      </w:pPr>
      <w:bookmarkStart w:id="38" w:name="_Toc467489477"/>
      <w:r>
        <w:t>Hình 2.</w:t>
      </w:r>
      <w:r w:rsidR="009C5D01">
        <w:t>6</w:t>
      </w:r>
      <w:r>
        <w:t>: Thiết kế giao diện Chọn màn chơi.</w:t>
      </w:r>
      <w:bookmarkEnd w:id="38"/>
    </w:p>
    <w:p w:rsidR="00D1258E" w:rsidRDefault="00D1258E" w:rsidP="00D1258E"/>
    <w:p w:rsidR="00D1258E" w:rsidRDefault="000D470E" w:rsidP="00D1258E">
      <w:pPr>
        <w:jc w:val="center"/>
      </w:pPr>
      <w:r>
        <w:rPr>
          <w:lang w:eastAsia="en-US"/>
        </w:rPr>
        <w:drawing>
          <wp:inline distT="0" distB="0" distL="0" distR="0">
            <wp:extent cx="5210776" cy="2676525"/>
            <wp:effectExtent l="0" t="0" r="9525"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10776" cy="2676525"/>
                    </a:xfrm>
                    <a:prstGeom prst="rect">
                      <a:avLst/>
                    </a:prstGeom>
                    <a:noFill/>
                    <a:ln>
                      <a:noFill/>
                    </a:ln>
                  </pic:spPr>
                </pic:pic>
              </a:graphicData>
            </a:graphic>
          </wp:inline>
        </w:drawing>
      </w:r>
    </w:p>
    <w:p w:rsidR="00D1258E" w:rsidRDefault="009C5D01" w:rsidP="00D1258E">
      <w:pPr>
        <w:pStyle w:val="DanhMucHinh"/>
      </w:pPr>
      <w:bookmarkStart w:id="39" w:name="_Toc467489478"/>
      <w:r>
        <w:t>Hình 2.7</w:t>
      </w:r>
      <w:r w:rsidR="00D1258E">
        <w:t>: Thiết kế giao diện đang trong trò chơi.</w:t>
      </w:r>
      <w:bookmarkEnd w:id="39"/>
    </w:p>
    <w:p w:rsidR="00D1258E" w:rsidRDefault="00D1258E" w:rsidP="00D1258E">
      <w:pPr>
        <w:jc w:val="center"/>
      </w:pPr>
    </w:p>
    <w:p w:rsidR="00D1258E" w:rsidRDefault="000D470E" w:rsidP="00D1258E">
      <w:pPr>
        <w:jc w:val="center"/>
      </w:pPr>
      <w:r>
        <w:rPr>
          <w:lang w:eastAsia="en-US"/>
        </w:rPr>
        <w:lastRenderedPageBreak/>
        <w:drawing>
          <wp:inline distT="0" distB="0" distL="0" distR="0">
            <wp:extent cx="5572125" cy="2886075"/>
            <wp:effectExtent l="0" t="0" r="9525" b="9525"/>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2125" cy="2886075"/>
                    </a:xfrm>
                    <a:prstGeom prst="rect">
                      <a:avLst/>
                    </a:prstGeom>
                    <a:noFill/>
                    <a:ln>
                      <a:noFill/>
                    </a:ln>
                  </pic:spPr>
                </pic:pic>
              </a:graphicData>
            </a:graphic>
          </wp:inline>
        </w:drawing>
      </w:r>
    </w:p>
    <w:p w:rsidR="00D1258E" w:rsidRDefault="009C5D01" w:rsidP="00D1258E">
      <w:pPr>
        <w:pStyle w:val="DanhMucHinh"/>
      </w:pPr>
      <w:bookmarkStart w:id="40" w:name="_Toc467489479"/>
      <w:r>
        <w:t>Hình 2.8</w:t>
      </w:r>
      <w:r w:rsidR="00D1258E">
        <w:t>: Thiết kế giao diện Kết thúc màn chơi.</w:t>
      </w:r>
      <w:bookmarkEnd w:id="40"/>
    </w:p>
    <w:p w:rsidR="00D1258E" w:rsidRDefault="00D1258E" w:rsidP="00D1258E">
      <w:pPr>
        <w:jc w:val="center"/>
      </w:pPr>
    </w:p>
    <w:p w:rsidR="00D1258E" w:rsidRDefault="000D470E" w:rsidP="00D1258E">
      <w:pPr>
        <w:jc w:val="center"/>
      </w:pPr>
      <w:r>
        <w:rPr>
          <w:lang w:eastAsia="en-US"/>
        </w:rPr>
        <w:drawing>
          <wp:inline distT="0" distB="0" distL="0" distR="0">
            <wp:extent cx="5162550" cy="2647462"/>
            <wp:effectExtent l="0" t="0" r="0" b="635"/>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2647462"/>
                    </a:xfrm>
                    <a:prstGeom prst="rect">
                      <a:avLst/>
                    </a:prstGeom>
                    <a:noFill/>
                    <a:ln>
                      <a:noFill/>
                    </a:ln>
                  </pic:spPr>
                </pic:pic>
              </a:graphicData>
            </a:graphic>
          </wp:inline>
        </w:drawing>
      </w:r>
    </w:p>
    <w:p w:rsidR="00D1258E" w:rsidRDefault="009C5D01" w:rsidP="00D1258E">
      <w:pPr>
        <w:pStyle w:val="DanhMucHinh"/>
      </w:pPr>
      <w:bookmarkStart w:id="41" w:name="_Toc467489480"/>
      <w:r>
        <w:t>Hình 2.9</w:t>
      </w:r>
      <w:r w:rsidR="00D1258E">
        <w:t>: Thiết kế giao diện Hoàn thành màn chơi.</w:t>
      </w:r>
      <w:bookmarkEnd w:id="41"/>
    </w:p>
    <w:p w:rsidR="00D1258E" w:rsidRPr="00133962" w:rsidRDefault="00D1258E" w:rsidP="00D1258E">
      <w:pPr>
        <w:suppressAutoHyphens w:val="0"/>
        <w:spacing w:line="240" w:lineRule="auto"/>
        <w:jc w:val="left"/>
      </w:pPr>
      <w:r>
        <w:br w:type="page"/>
      </w:r>
    </w:p>
    <w:p w:rsidR="00D1258E" w:rsidRDefault="00D1258E" w:rsidP="00D1258E">
      <w:pPr>
        <w:pStyle w:val="Heading3"/>
      </w:pPr>
      <w:bookmarkStart w:id="42" w:name="_Toc450564012"/>
      <w:r>
        <w:lastRenderedPageBreak/>
        <w:t>THIẾT KẾ THUẬT TOÁN</w:t>
      </w:r>
      <w:bookmarkEnd w:id="42"/>
    </w:p>
    <w:p w:rsidR="00D1258E" w:rsidRDefault="00D1258E" w:rsidP="00D1258E">
      <w:r>
        <w:t>Danh sách thuật toán cần thiết trong trò chơi.</w:t>
      </w:r>
    </w:p>
    <w:p w:rsidR="00D1258E" w:rsidRPr="00E26754" w:rsidRDefault="00D1258E" w:rsidP="00D1258E">
      <w:pPr>
        <w:pStyle w:val="DanhMucBang"/>
      </w:pPr>
      <w:bookmarkStart w:id="43" w:name="_Toc450564258"/>
      <w:r w:rsidRPr="001F0131">
        <w:t>Bảng 2.3:</w:t>
      </w:r>
      <w:r w:rsidRPr="00E26754">
        <w:t xml:space="preserve"> Bảng danh sách tên các thuật toán có trong trò chơi.</w:t>
      </w:r>
      <w:bookmarkEnd w:id="43"/>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708"/>
        <w:gridCol w:w="2689"/>
        <w:gridCol w:w="5380"/>
      </w:tblGrid>
      <w:tr w:rsidR="00D1258E" w:rsidTr="00926923">
        <w:trPr>
          <w:trHeight w:val="385"/>
        </w:trPr>
        <w:tc>
          <w:tcPr>
            <w:tcW w:w="708" w:type="dxa"/>
            <w:shd w:val="solid" w:color="BFBFBF" w:themeColor="background1" w:themeShade="BF" w:fill="auto"/>
            <w:vAlign w:val="center"/>
          </w:tcPr>
          <w:p w:rsidR="00D1258E" w:rsidRPr="00885611" w:rsidRDefault="00D1258E" w:rsidP="00D1258E">
            <w:pPr>
              <w:jc w:val="center"/>
              <w:rPr>
                <w:b/>
              </w:rPr>
            </w:pPr>
            <w:r w:rsidRPr="00885611">
              <w:rPr>
                <w:b/>
              </w:rPr>
              <w:t>STT</w:t>
            </w:r>
          </w:p>
        </w:tc>
        <w:tc>
          <w:tcPr>
            <w:tcW w:w="2689" w:type="dxa"/>
            <w:shd w:val="solid" w:color="BFBFBF" w:themeColor="background1" w:themeShade="BF" w:fill="auto"/>
            <w:vAlign w:val="center"/>
          </w:tcPr>
          <w:p w:rsidR="00D1258E" w:rsidRPr="00885611" w:rsidRDefault="00D1258E" w:rsidP="00D1258E">
            <w:pPr>
              <w:jc w:val="center"/>
              <w:rPr>
                <w:b/>
              </w:rPr>
            </w:pPr>
            <w:r w:rsidRPr="00885611">
              <w:rPr>
                <w:b/>
              </w:rPr>
              <w:t>Tên thuật toán</w:t>
            </w:r>
          </w:p>
        </w:tc>
        <w:tc>
          <w:tcPr>
            <w:tcW w:w="5380" w:type="dxa"/>
            <w:shd w:val="solid" w:color="BFBFBF" w:themeColor="background1" w:themeShade="BF" w:fill="auto"/>
            <w:vAlign w:val="center"/>
          </w:tcPr>
          <w:p w:rsidR="00D1258E" w:rsidRPr="00885611" w:rsidRDefault="00D1258E" w:rsidP="00D1258E">
            <w:pPr>
              <w:jc w:val="center"/>
              <w:rPr>
                <w:b/>
              </w:rPr>
            </w:pPr>
            <w:r w:rsidRPr="00885611">
              <w:rPr>
                <w:b/>
              </w:rPr>
              <w:t>Ghi chú</w:t>
            </w:r>
          </w:p>
        </w:tc>
      </w:tr>
      <w:tr w:rsidR="00D1258E" w:rsidTr="00926923">
        <w:trPr>
          <w:trHeight w:val="1358"/>
        </w:trPr>
        <w:tc>
          <w:tcPr>
            <w:tcW w:w="708" w:type="dxa"/>
            <w:vAlign w:val="center"/>
          </w:tcPr>
          <w:p w:rsidR="00D1258E" w:rsidRDefault="00D1258E" w:rsidP="00D1258E">
            <w:pPr>
              <w:jc w:val="center"/>
            </w:pPr>
            <w:r>
              <w:t>1</w:t>
            </w:r>
          </w:p>
        </w:tc>
        <w:tc>
          <w:tcPr>
            <w:tcW w:w="2689" w:type="dxa"/>
            <w:vAlign w:val="center"/>
          </w:tcPr>
          <w:p w:rsidR="00D1258E" w:rsidRDefault="00D1258E" w:rsidP="00D1258E">
            <w:pPr>
              <w:jc w:val="left"/>
            </w:pPr>
            <w:r>
              <w:t>Tạo địa hình.</w:t>
            </w:r>
          </w:p>
        </w:tc>
        <w:tc>
          <w:tcPr>
            <w:tcW w:w="5380" w:type="dxa"/>
            <w:vAlign w:val="center"/>
          </w:tcPr>
          <w:p w:rsidR="00D1258E" w:rsidRDefault="00D1258E" w:rsidP="00D1258E">
            <w:r>
              <w:t xml:space="preserve">Tạo địa hình cho từng màn chơi từ việc load một file đã định nghĩa về địa hình cho màn chơi đó. </w:t>
            </w:r>
          </w:p>
        </w:tc>
      </w:tr>
      <w:tr w:rsidR="00D1258E" w:rsidTr="00926923">
        <w:trPr>
          <w:trHeight w:val="1160"/>
        </w:trPr>
        <w:tc>
          <w:tcPr>
            <w:tcW w:w="708" w:type="dxa"/>
            <w:vAlign w:val="center"/>
          </w:tcPr>
          <w:p w:rsidR="00D1258E" w:rsidRDefault="00D1258E" w:rsidP="00D1258E">
            <w:pPr>
              <w:jc w:val="center"/>
            </w:pPr>
            <w:r>
              <w:t>2</w:t>
            </w:r>
          </w:p>
        </w:tc>
        <w:tc>
          <w:tcPr>
            <w:tcW w:w="2689" w:type="dxa"/>
            <w:vAlign w:val="center"/>
          </w:tcPr>
          <w:p w:rsidR="00D1258E" w:rsidRDefault="00D1258E" w:rsidP="000D470E">
            <w:pPr>
              <w:jc w:val="left"/>
            </w:pPr>
            <w:r>
              <w:t xml:space="preserve">Tạo các cạm bẫy và </w:t>
            </w:r>
            <w:r w:rsidR="000D470E">
              <w:t>quái vật</w:t>
            </w:r>
          </w:p>
        </w:tc>
        <w:tc>
          <w:tcPr>
            <w:tcW w:w="5380" w:type="dxa"/>
            <w:vAlign w:val="center"/>
          </w:tcPr>
          <w:p w:rsidR="00D1258E" w:rsidRDefault="00D1258E" w:rsidP="000D470E">
            <w:r>
              <w:t xml:space="preserve">Thực hiện tạo các cạm bẫy và </w:t>
            </w:r>
            <w:r w:rsidR="000D470E">
              <w:t>quái vật</w:t>
            </w:r>
            <w:r>
              <w:t xml:space="preserve"> ngẫu nhiên trên các vị trí và khoảng các phù hợp.</w:t>
            </w:r>
          </w:p>
        </w:tc>
      </w:tr>
      <w:tr w:rsidR="00D1258E" w:rsidTr="00926923">
        <w:trPr>
          <w:trHeight w:val="890"/>
        </w:trPr>
        <w:tc>
          <w:tcPr>
            <w:tcW w:w="708" w:type="dxa"/>
            <w:vAlign w:val="center"/>
          </w:tcPr>
          <w:p w:rsidR="00D1258E" w:rsidRDefault="00D1258E" w:rsidP="00D1258E">
            <w:pPr>
              <w:jc w:val="center"/>
            </w:pPr>
            <w:r>
              <w:t>3</w:t>
            </w:r>
          </w:p>
        </w:tc>
        <w:tc>
          <w:tcPr>
            <w:tcW w:w="2689" w:type="dxa"/>
            <w:vAlign w:val="center"/>
          </w:tcPr>
          <w:p w:rsidR="00D1258E" w:rsidRDefault="000D470E" w:rsidP="00D1258E">
            <w:pPr>
              <w:jc w:val="left"/>
            </w:pPr>
            <w:r>
              <w:t>"Cuộn" màn</w:t>
            </w:r>
            <w:r w:rsidR="00D1258E">
              <w:t xml:space="preserve"> hình.</w:t>
            </w:r>
          </w:p>
        </w:tc>
        <w:tc>
          <w:tcPr>
            <w:tcW w:w="5380" w:type="dxa"/>
            <w:vAlign w:val="center"/>
          </w:tcPr>
          <w:p w:rsidR="00D1258E" w:rsidRDefault="000D470E" w:rsidP="00D1258E">
            <w:r>
              <w:t>Cuộn màn</w:t>
            </w:r>
            <w:r w:rsidR="00D1258E">
              <w:t xml:space="preserve"> hình dần sang trái và tăng theo tốc độ nhầm tạo cảm giác nhân vật đang chạy sang phải.</w:t>
            </w:r>
          </w:p>
        </w:tc>
      </w:tr>
      <w:tr w:rsidR="00D1258E" w:rsidTr="00926923">
        <w:trPr>
          <w:trHeight w:val="962"/>
        </w:trPr>
        <w:tc>
          <w:tcPr>
            <w:tcW w:w="708" w:type="dxa"/>
            <w:vAlign w:val="center"/>
          </w:tcPr>
          <w:p w:rsidR="00D1258E" w:rsidRDefault="00D1258E" w:rsidP="00D1258E">
            <w:pPr>
              <w:jc w:val="center"/>
            </w:pPr>
            <w:r>
              <w:t>4</w:t>
            </w:r>
          </w:p>
        </w:tc>
        <w:tc>
          <w:tcPr>
            <w:tcW w:w="2689" w:type="dxa"/>
            <w:vAlign w:val="center"/>
          </w:tcPr>
          <w:p w:rsidR="00D1258E" w:rsidRDefault="00D1258E" w:rsidP="00D1258E">
            <w:pPr>
              <w:jc w:val="left"/>
            </w:pPr>
            <w:r>
              <w:t>Kiểm tra va chạm.</w:t>
            </w:r>
          </w:p>
        </w:tc>
        <w:tc>
          <w:tcPr>
            <w:tcW w:w="5380" w:type="dxa"/>
            <w:vAlign w:val="center"/>
          </w:tcPr>
          <w:p w:rsidR="00D1258E" w:rsidRDefault="00D1258E" w:rsidP="00D1258E">
            <w:r>
              <w:t>Kiểm tra va chạm giữa nhân vật với các đối tượng khác trong trò chơi.</w:t>
            </w:r>
          </w:p>
        </w:tc>
      </w:tr>
      <w:tr w:rsidR="00D1258E" w:rsidTr="00926923">
        <w:trPr>
          <w:trHeight w:val="350"/>
        </w:trPr>
        <w:tc>
          <w:tcPr>
            <w:tcW w:w="708" w:type="dxa"/>
            <w:vAlign w:val="center"/>
          </w:tcPr>
          <w:p w:rsidR="00D1258E" w:rsidRDefault="00D1258E" w:rsidP="00D1258E">
            <w:pPr>
              <w:jc w:val="center"/>
            </w:pPr>
            <w:r>
              <w:t>5</w:t>
            </w:r>
          </w:p>
        </w:tc>
        <w:tc>
          <w:tcPr>
            <w:tcW w:w="2689" w:type="dxa"/>
            <w:vAlign w:val="center"/>
          </w:tcPr>
          <w:p w:rsidR="00D1258E" w:rsidRDefault="00D1258E" w:rsidP="003553F0">
            <w:pPr>
              <w:jc w:val="left"/>
            </w:pPr>
            <w:r>
              <w:t xml:space="preserve">Bắt sự kiện chạm </w:t>
            </w:r>
            <w:r w:rsidR="003553F0">
              <w:t>các button</w:t>
            </w:r>
            <w:r>
              <w:t>.</w:t>
            </w:r>
          </w:p>
        </w:tc>
        <w:tc>
          <w:tcPr>
            <w:tcW w:w="5380" w:type="dxa"/>
            <w:vAlign w:val="center"/>
          </w:tcPr>
          <w:p w:rsidR="00D1258E" w:rsidRDefault="00D1258E" w:rsidP="003553F0">
            <w:r>
              <w:t xml:space="preserve">Sự kiện xảy ra khi người dùng chạm vào </w:t>
            </w:r>
            <w:r w:rsidR="003553F0">
              <w:t>các button</w:t>
            </w:r>
            <w:r>
              <w:t>.</w:t>
            </w:r>
            <w:r w:rsidR="003553F0">
              <w:t xml:space="preserve"> Button phải, trái, lên trên, xuống dưới di chuyển nhân vật theo các hướng trái phải, lên xuống. Button nhảy n</w:t>
            </w:r>
            <w:r>
              <w:t>hằm thực hiện cú nhảy của nhân vật. Không cho phép nhân vật nhảy trên không trung và cho phép nhân vật nhảy với độ cao tuỳ vào động khác chạm của người dùng.</w:t>
            </w:r>
          </w:p>
          <w:p w:rsidR="003553F0" w:rsidRDefault="003553F0" w:rsidP="003553F0">
            <w:r>
              <w:t>Button shoot, nhân vật thực hiện bắn viên đạn theo hướng chỉ định.</w:t>
            </w:r>
          </w:p>
        </w:tc>
      </w:tr>
      <w:tr w:rsidR="00D1258E" w:rsidTr="00926923">
        <w:tc>
          <w:tcPr>
            <w:tcW w:w="708" w:type="dxa"/>
            <w:vAlign w:val="center"/>
          </w:tcPr>
          <w:p w:rsidR="00D1258E" w:rsidRDefault="00D1258E" w:rsidP="00D1258E">
            <w:pPr>
              <w:jc w:val="center"/>
            </w:pPr>
            <w:r>
              <w:t>6</w:t>
            </w:r>
          </w:p>
        </w:tc>
        <w:tc>
          <w:tcPr>
            <w:tcW w:w="2689" w:type="dxa"/>
            <w:vAlign w:val="center"/>
          </w:tcPr>
          <w:p w:rsidR="00D1258E" w:rsidRDefault="00D1258E" w:rsidP="00D1258E">
            <w:pPr>
              <w:jc w:val="left"/>
            </w:pPr>
            <w:r>
              <w:t>Bắt sự kiện kết thúc.</w:t>
            </w:r>
          </w:p>
        </w:tc>
        <w:tc>
          <w:tcPr>
            <w:tcW w:w="5380" w:type="dxa"/>
            <w:vAlign w:val="center"/>
          </w:tcPr>
          <w:p w:rsidR="00D1258E" w:rsidRDefault="00D1258E" w:rsidP="003553F0">
            <w:r>
              <w:t xml:space="preserve">Khi hoàn thành màn chơi hoặc khi nhân vật va chạm với các đối tượng như là vật cản hoặc các đối tượng khác như: </w:t>
            </w:r>
            <w:r w:rsidR="003553F0">
              <w:t>quái vật, phi thuyền</w:t>
            </w:r>
            <w:r>
              <w:t xml:space="preserve">. Thực hiện chuyển trang sang </w:t>
            </w:r>
            <w:r w:rsidR="003553F0">
              <w:t>NextLevel</w:t>
            </w:r>
            <w:r>
              <w:t xml:space="preserve"> hoặc Game Over.</w:t>
            </w:r>
          </w:p>
        </w:tc>
      </w:tr>
    </w:tbl>
    <w:p w:rsidR="00D1258E" w:rsidRDefault="00D1258E" w:rsidP="00D1258E">
      <w:pPr>
        <w:jc w:val="center"/>
        <w:rPr>
          <w:i/>
        </w:rPr>
      </w:pPr>
    </w:p>
    <w:p w:rsidR="00D1258E" w:rsidRDefault="00D1258E" w:rsidP="00D1258E">
      <w:pPr>
        <w:suppressAutoHyphens w:val="0"/>
        <w:spacing w:line="240" w:lineRule="auto"/>
        <w:jc w:val="left"/>
        <w:rPr>
          <w:i/>
        </w:rPr>
      </w:pPr>
      <w:r>
        <w:rPr>
          <w:i/>
        </w:rPr>
        <w:br w:type="page"/>
      </w:r>
    </w:p>
    <w:p w:rsidR="00D1258E" w:rsidRPr="00B0316E" w:rsidRDefault="00D1258E" w:rsidP="00D1258E">
      <w:pPr>
        <w:jc w:val="center"/>
        <w:rPr>
          <w:i/>
        </w:rPr>
      </w:pPr>
    </w:p>
    <w:p w:rsidR="00D1258E" w:rsidRDefault="00D1258E" w:rsidP="00D1258E">
      <w:pPr>
        <w:pStyle w:val="Heading4"/>
      </w:pPr>
      <w:r w:rsidRPr="00B0316E">
        <w:t xml:space="preserve">Tạo địa </w:t>
      </w:r>
      <w:r>
        <w:t>hình cho một màn chơi:</w:t>
      </w:r>
    </w:p>
    <w:p w:rsidR="00D1258E" w:rsidRDefault="00D1258E" w:rsidP="00D1258E">
      <w:pPr>
        <w:suppressAutoHyphens w:val="0"/>
        <w:spacing w:line="240" w:lineRule="auto"/>
        <w:jc w:val="left"/>
        <w:rPr>
          <w:b/>
        </w:rPr>
      </w:pPr>
    </w:p>
    <w:p w:rsidR="00D1258E" w:rsidRDefault="00D1258E" w:rsidP="00D1258E">
      <w:pPr>
        <w:suppressAutoHyphens w:val="0"/>
        <w:spacing w:line="240" w:lineRule="auto"/>
        <w:jc w:val="left"/>
      </w:pPr>
      <w:r>
        <w:object w:dxaOrig="10169"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54.5pt" o:ole="">
            <v:imagedata r:id="rId20" o:title=""/>
          </v:shape>
          <o:OLEObject Type="Embed" ProgID="Visio.Drawing.11" ShapeID="_x0000_i1025" DrawAspect="Content" ObjectID="_1541232148" r:id="rId21"/>
        </w:object>
      </w:r>
    </w:p>
    <w:p w:rsidR="00D1258E" w:rsidRPr="00416D20" w:rsidRDefault="00D1258E" w:rsidP="00D1258E">
      <w:pPr>
        <w:pStyle w:val="DanhMucHinh"/>
      </w:pPr>
      <w:bookmarkStart w:id="44" w:name="_Toc467489481"/>
      <w:r>
        <w:t>Hình 2.1</w:t>
      </w:r>
      <w:r w:rsidR="0079260A">
        <w:t>0</w:t>
      </w:r>
      <w:r w:rsidRPr="00416D20">
        <w:t>: Thuật toán tạo một địa hình cho màn chơi.</w:t>
      </w:r>
      <w:bookmarkEnd w:id="44"/>
      <w:r w:rsidRPr="00416D20">
        <w:br w:type="page"/>
      </w:r>
    </w:p>
    <w:p w:rsidR="00D1258E" w:rsidRDefault="00D1258E" w:rsidP="00D1258E">
      <w:pPr>
        <w:pStyle w:val="Heading4"/>
      </w:pPr>
      <w:r>
        <w:lastRenderedPageBreak/>
        <w:t xml:space="preserve">Tạo các cạm bẫy và </w:t>
      </w:r>
      <w:r w:rsidR="003553F0">
        <w:t>quái vật</w:t>
      </w:r>
    </w:p>
    <w:p w:rsidR="00D1258E" w:rsidRDefault="00D1258E" w:rsidP="00D1258E">
      <w:pPr>
        <w:suppressAutoHyphens w:val="0"/>
        <w:spacing w:line="240" w:lineRule="auto"/>
        <w:jc w:val="left"/>
        <w:rPr>
          <w:b/>
        </w:rPr>
      </w:pPr>
    </w:p>
    <w:p w:rsidR="00D1258E" w:rsidRDefault="000B011C" w:rsidP="00D1258E">
      <w:pPr>
        <w:suppressAutoHyphens w:val="0"/>
        <w:spacing w:line="240" w:lineRule="auto"/>
        <w:jc w:val="center"/>
      </w:pPr>
      <w:r>
        <w:rPr>
          <w:lang w:eastAsia="en-US"/>
        </w:rPr>
        <w:drawing>
          <wp:inline distT="0" distB="0" distL="0" distR="0">
            <wp:extent cx="5276850" cy="4810125"/>
            <wp:effectExtent l="0" t="0" r="0" b="9525"/>
            <wp:docPr id="17" name="Picture 17" descr="C:\Users\DELL\Picture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DELL\Pictures\Diagram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4810125"/>
                    </a:xfrm>
                    <a:prstGeom prst="rect">
                      <a:avLst/>
                    </a:prstGeom>
                    <a:noFill/>
                    <a:ln>
                      <a:noFill/>
                    </a:ln>
                  </pic:spPr>
                </pic:pic>
              </a:graphicData>
            </a:graphic>
          </wp:inline>
        </w:drawing>
      </w:r>
    </w:p>
    <w:p w:rsidR="000B011C" w:rsidRDefault="000B011C" w:rsidP="00D1258E">
      <w:pPr>
        <w:suppressAutoHyphens w:val="0"/>
        <w:spacing w:line="240" w:lineRule="auto"/>
        <w:jc w:val="center"/>
        <w:rPr>
          <w:b/>
        </w:rPr>
      </w:pPr>
    </w:p>
    <w:p w:rsidR="00D1258E" w:rsidRPr="00416D20" w:rsidRDefault="00D1258E" w:rsidP="00D1258E">
      <w:pPr>
        <w:pStyle w:val="DanhMucHinh"/>
        <w:rPr>
          <w:b/>
        </w:rPr>
      </w:pPr>
      <w:bookmarkStart w:id="45" w:name="_Toc467489482"/>
      <w:r>
        <w:t>Hình 2.</w:t>
      </w:r>
      <w:r w:rsidR="0079260A">
        <w:t>11</w:t>
      </w:r>
      <w:r>
        <w:t>:</w:t>
      </w:r>
      <w:r w:rsidRPr="00416D20">
        <w:t xml:space="preserve"> Thuật toán tạo cạm bẫy và động vật ngẫu nhiên trong màn chơi</w:t>
      </w:r>
      <w:r>
        <w:t>.</w:t>
      </w:r>
      <w:bookmarkEnd w:id="45"/>
    </w:p>
    <w:p w:rsidR="00D1258E" w:rsidRDefault="00D1258E" w:rsidP="00D1258E">
      <w:pPr>
        <w:pStyle w:val="Heading4"/>
      </w:pPr>
      <w:r>
        <w:lastRenderedPageBreak/>
        <w:t>"Cuộn" địa hình:</w:t>
      </w:r>
    </w:p>
    <w:p w:rsidR="00D1258E" w:rsidRPr="00133844" w:rsidRDefault="00D1258E" w:rsidP="00D1258E">
      <w:pPr>
        <w:suppressAutoHyphens w:val="0"/>
        <w:spacing w:line="240" w:lineRule="auto"/>
        <w:jc w:val="center"/>
      </w:pPr>
      <w:r>
        <w:object w:dxaOrig="7824" w:dyaOrig="9084">
          <v:shape id="_x0000_i1026" type="#_x0000_t75" style="width:6in;height:503.25pt" o:ole="">
            <v:imagedata r:id="rId23" o:title=""/>
          </v:shape>
          <o:OLEObject Type="Embed" ProgID="Visio.Drawing.11" ShapeID="_x0000_i1026" DrawAspect="Content" ObjectID="_1541232149" r:id="rId24"/>
        </w:object>
      </w:r>
    </w:p>
    <w:p w:rsidR="00D1258E" w:rsidRPr="00416D20" w:rsidRDefault="00D1258E" w:rsidP="00D1258E">
      <w:pPr>
        <w:pStyle w:val="DanhMucHinh"/>
      </w:pPr>
      <w:bookmarkStart w:id="46" w:name="_Toc467489483"/>
      <w:r>
        <w:t>Hình 2.1</w:t>
      </w:r>
      <w:r w:rsidR="0079260A">
        <w:t>2</w:t>
      </w:r>
      <w:r w:rsidRPr="00416D20">
        <w:t>: Thuật toán “cuộn” địa hình trong khi chơi</w:t>
      </w:r>
      <w:r>
        <w:t>.</w:t>
      </w:r>
      <w:bookmarkEnd w:id="46"/>
    </w:p>
    <w:p w:rsidR="00D1258E" w:rsidRDefault="00D1258E" w:rsidP="00D1258E">
      <w:pPr>
        <w:pStyle w:val="Heading4"/>
      </w:pPr>
      <w:r>
        <w:lastRenderedPageBreak/>
        <w:t>Kiểm tra va chạm:</w:t>
      </w:r>
    </w:p>
    <w:p w:rsidR="00D1258E" w:rsidRPr="00E57A28" w:rsidRDefault="002B0989" w:rsidP="00D1258E">
      <w:pPr>
        <w:suppressAutoHyphens w:val="0"/>
        <w:spacing w:line="240" w:lineRule="auto"/>
        <w:jc w:val="center"/>
      </w:pPr>
      <w:r>
        <w:rPr>
          <w:lang w:eastAsia="en-US"/>
        </w:rPr>
        <w:drawing>
          <wp:inline distT="0" distB="0" distL="0" distR="0">
            <wp:extent cx="5438775" cy="5400675"/>
            <wp:effectExtent l="0" t="0" r="9525" b="9525"/>
            <wp:docPr id="18" name="Picture 18" descr="C:\Users\DELL\Pictures\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DELL\Pictures\Diagram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8775" cy="5400675"/>
                    </a:xfrm>
                    <a:prstGeom prst="rect">
                      <a:avLst/>
                    </a:prstGeom>
                    <a:noFill/>
                    <a:ln>
                      <a:noFill/>
                    </a:ln>
                  </pic:spPr>
                </pic:pic>
              </a:graphicData>
            </a:graphic>
          </wp:inline>
        </w:drawing>
      </w:r>
    </w:p>
    <w:p w:rsidR="00D1258E" w:rsidRPr="0038393E" w:rsidRDefault="0079260A" w:rsidP="00D1258E">
      <w:pPr>
        <w:pStyle w:val="DanhMucHinh"/>
        <w:rPr>
          <w:b/>
        </w:rPr>
      </w:pPr>
      <w:bookmarkStart w:id="47" w:name="_Toc467489484"/>
      <w:r>
        <w:t>Hình 2.13</w:t>
      </w:r>
      <w:r w:rsidR="00D1258E" w:rsidRPr="0038393E">
        <w:t>: Thuật toán kiểm tra va chạm trong trò chơi.</w:t>
      </w:r>
      <w:bookmarkEnd w:id="47"/>
    </w:p>
    <w:p w:rsidR="00D1258E" w:rsidRDefault="00D1258E" w:rsidP="00D1258E">
      <w:pPr>
        <w:pStyle w:val="Heading4"/>
      </w:pPr>
      <w:r>
        <w:lastRenderedPageBreak/>
        <w:t xml:space="preserve">Bắt sự kiện chạm </w:t>
      </w:r>
      <w:r w:rsidR="00926923">
        <w:t>button</w:t>
      </w:r>
      <w:r>
        <w:t>:</w:t>
      </w:r>
    </w:p>
    <w:p w:rsidR="00D1258E" w:rsidRPr="00E57A28" w:rsidRDefault="00D1258E" w:rsidP="00D1258E">
      <w:pPr>
        <w:jc w:val="center"/>
        <w:rPr>
          <w:b/>
          <w:szCs w:val="26"/>
        </w:rPr>
      </w:pPr>
      <w:r>
        <w:object w:dxaOrig="10420" w:dyaOrig="6942">
          <v:shape id="_x0000_i1027" type="#_x0000_t75" style="width:430.5pt;height:317.25pt" o:ole="">
            <v:imagedata r:id="rId26" o:title=""/>
          </v:shape>
          <o:OLEObject Type="Embed" ProgID="Visio.Drawing.11" ShapeID="_x0000_i1027" DrawAspect="Content" ObjectID="_1541232150" r:id="rId27"/>
        </w:object>
      </w:r>
    </w:p>
    <w:p w:rsidR="00D1258E" w:rsidRPr="00416D20" w:rsidRDefault="00D1258E" w:rsidP="00D1258E">
      <w:pPr>
        <w:pStyle w:val="DanhMucHinh"/>
      </w:pPr>
      <w:bookmarkStart w:id="48" w:name="_Toc467489485"/>
      <w:r>
        <w:t>Hình 2.1</w:t>
      </w:r>
      <w:r w:rsidR="0079260A">
        <w:t>4</w:t>
      </w:r>
      <w:r w:rsidRPr="00416D20">
        <w:t>: Thuật toán sự kiện chạm màn hình trong trò chơi.</w:t>
      </w:r>
      <w:bookmarkEnd w:id="48"/>
    </w:p>
    <w:p w:rsidR="00D1258E" w:rsidRDefault="00D1258E" w:rsidP="00D1258E">
      <w:pPr>
        <w:suppressAutoHyphens w:val="0"/>
        <w:spacing w:line="240" w:lineRule="auto"/>
        <w:jc w:val="left"/>
        <w:rPr>
          <w:b/>
        </w:rPr>
      </w:pPr>
      <w:r>
        <w:rPr>
          <w:b/>
        </w:rPr>
        <w:br w:type="page"/>
      </w:r>
    </w:p>
    <w:p w:rsidR="00D1258E" w:rsidRPr="001A289E" w:rsidRDefault="00D1258E" w:rsidP="00D1258E">
      <w:pPr>
        <w:pStyle w:val="Heading4"/>
      </w:pPr>
      <w:r>
        <w:lastRenderedPageBreak/>
        <w:t>Bắt sự kiện kết thúc:</w:t>
      </w:r>
    </w:p>
    <w:p w:rsidR="00D1258E" w:rsidRDefault="002B0989" w:rsidP="00D1258E">
      <w:pPr>
        <w:suppressAutoHyphens w:val="0"/>
        <w:spacing w:line="240" w:lineRule="auto"/>
        <w:jc w:val="center"/>
        <w:rPr>
          <w:szCs w:val="26"/>
        </w:rPr>
      </w:pPr>
      <w:r>
        <w:rPr>
          <w:lang w:eastAsia="en-US"/>
        </w:rPr>
        <w:drawing>
          <wp:inline distT="0" distB="0" distL="0" distR="0">
            <wp:extent cx="4067175" cy="3971925"/>
            <wp:effectExtent l="0" t="0" r="9525" b="9525"/>
            <wp:docPr id="19" name="Picture 19" descr="C:\Users\DELL\Pictures\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DELL\Pictures\Diagram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67175" cy="3971925"/>
                    </a:xfrm>
                    <a:prstGeom prst="rect">
                      <a:avLst/>
                    </a:prstGeom>
                    <a:noFill/>
                    <a:ln>
                      <a:noFill/>
                    </a:ln>
                  </pic:spPr>
                </pic:pic>
              </a:graphicData>
            </a:graphic>
          </wp:inline>
        </w:drawing>
      </w:r>
    </w:p>
    <w:p w:rsidR="00D1258E" w:rsidRPr="00416D20" w:rsidRDefault="00D1258E" w:rsidP="00D1258E">
      <w:pPr>
        <w:pStyle w:val="DanhMucHinh"/>
      </w:pPr>
      <w:bookmarkStart w:id="49" w:name="_Toc467489486"/>
      <w:r>
        <w:t>Hình 2.1</w:t>
      </w:r>
      <w:r w:rsidR="0079260A">
        <w:t>5</w:t>
      </w:r>
      <w:r>
        <w:t>: Thuật toán sự kiện kết thúc trò chơi.</w:t>
      </w:r>
      <w:bookmarkEnd w:id="49"/>
    </w:p>
    <w:p w:rsidR="00D1258E" w:rsidRDefault="00D1258E" w:rsidP="00D1258E">
      <w:pPr>
        <w:suppressAutoHyphens w:val="0"/>
        <w:spacing w:line="240" w:lineRule="auto"/>
        <w:jc w:val="left"/>
      </w:pPr>
      <w:r>
        <w:br w:type="page"/>
      </w:r>
    </w:p>
    <w:p w:rsidR="00D1258E" w:rsidRPr="001936FB" w:rsidRDefault="00D1258E" w:rsidP="00D1258E">
      <w:pPr>
        <w:pStyle w:val="Heading2"/>
      </w:pPr>
      <w:bookmarkStart w:id="50" w:name="_Toc450564013"/>
      <w:r w:rsidRPr="001936FB">
        <w:lastRenderedPageBreak/>
        <w:t>CÀI ĐẶT GIẢI PHÁP</w:t>
      </w:r>
      <w:bookmarkEnd w:id="50"/>
    </w:p>
    <w:p w:rsidR="00D1258E" w:rsidRDefault="00D1258E" w:rsidP="00D1258E">
      <w:pPr>
        <w:pStyle w:val="Heading3"/>
      </w:pPr>
      <w:bookmarkStart w:id="51" w:name="_Toc450564014"/>
      <w:r>
        <w:t>CÀI ĐẶT KIẾN TRÚC</w:t>
      </w:r>
      <w:bookmarkEnd w:id="51"/>
    </w:p>
    <w:p w:rsidR="00D1258E" w:rsidRDefault="00D1258E" w:rsidP="00D1258E">
      <w:r>
        <w:t>Cấu trúc dự án được cài đặt dựa trên cấu trúc đã thiết kế:</w:t>
      </w:r>
    </w:p>
    <w:p w:rsidR="00D1258E" w:rsidRDefault="00D1258E" w:rsidP="00D1258E">
      <w:r>
        <w:t>+</w:t>
      </w:r>
      <w:r w:rsidRPr="003C3FA5">
        <w:rPr>
          <w:b/>
        </w:rPr>
        <w:t>Project:</w:t>
      </w:r>
    </w:p>
    <w:p w:rsidR="00D1258E" w:rsidRDefault="0079260A" w:rsidP="00D1258E">
      <w:r>
        <w:tab/>
        <w:t>+ sounds</w:t>
      </w:r>
      <w:r w:rsidR="00D1258E">
        <w:t xml:space="preserve"> (folder): bao gồm các tập tin âm thanh và nhạc nền.</w:t>
      </w:r>
    </w:p>
    <w:p w:rsidR="00D1258E" w:rsidRDefault="00D1258E" w:rsidP="00D1258E">
      <w:r>
        <w:tab/>
        <w:t>+ image</w:t>
      </w:r>
      <w:r w:rsidR="0079260A">
        <w:t>s</w:t>
      </w:r>
      <w:r>
        <w:t xml:space="preserve"> (folder):</w:t>
      </w:r>
    </w:p>
    <w:p w:rsidR="00D1258E" w:rsidRPr="003C3FA5" w:rsidRDefault="00D1258E" w:rsidP="00D1258E">
      <w:pPr>
        <w:rPr>
          <w:lang w:val="vi-VN"/>
        </w:rPr>
      </w:pPr>
      <w:r>
        <w:tab/>
      </w:r>
      <w:r>
        <w:tab/>
        <w:t>+ gaming (folder): nh</w:t>
      </w:r>
      <w:r>
        <w:rPr>
          <w:lang w:val="vi-VN"/>
        </w:rPr>
        <w:t>ững hình ảnh sẽ có trong khi chơi.</w:t>
      </w:r>
    </w:p>
    <w:p w:rsidR="00D1258E" w:rsidRDefault="0079260A" w:rsidP="00D1258E">
      <w:r>
        <w:tab/>
      </w:r>
      <w:r>
        <w:tab/>
      </w:r>
      <w:r>
        <w:tab/>
        <w:t>+ ammon</w:t>
      </w:r>
      <w:r w:rsidR="00D1258E">
        <w:t xml:space="preserve">(folder): những hình ảnh về các </w:t>
      </w:r>
      <w:r>
        <w:t>viên đạn</w:t>
      </w:r>
      <w:r w:rsidR="00D1258E">
        <w:t>.</w:t>
      </w:r>
    </w:p>
    <w:p w:rsidR="00D1258E" w:rsidRDefault="0079260A" w:rsidP="00D1258E">
      <w:r>
        <w:tab/>
      </w:r>
      <w:r>
        <w:tab/>
      </w:r>
      <w:r>
        <w:tab/>
        <w:t>+ block</w:t>
      </w:r>
      <w:r w:rsidR="00D1258E">
        <w:t xml:space="preserve">(folder): những hình ảnh về </w:t>
      </w:r>
      <w:r>
        <w:t>các khối chướng ngại vật</w:t>
      </w:r>
      <w:r w:rsidR="00D1258E">
        <w:t>.</w:t>
      </w:r>
    </w:p>
    <w:p w:rsidR="00D1258E" w:rsidRPr="003C3FA5" w:rsidRDefault="00D1258E" w:rsidP="00D1258E">
      <w:pPr>
        <w:rPr>
          <w:lang w:val="vi-VN"/>
        </w:rPr>
      </w:pPr>
      <w:r>
        <w:tab/>
      </w:r>
      <w:r>
        <w:tab/>
      </w:r>
      <w:r>
        <w:tab/>
        <w:t xml:space="preserve">+ </w:t>
      </w:r>
      <w:r w:rsidR="0079260A">
        <w:t>coin</w:t>
      </w:r>
      <w:r>
        <w:t xml:space="preserve">(folder): những hình ảnh về </w:t>
      </w:r>
      <w:r w:rsidR="0079260A">
        <w:t>các khối điểm số</w:t>
      </w:r>
      <w:r>
        <w:t>.</w:t>
      </w:r>
    </w:p>
    <w:p w:rsidR="00D1258E" w:rsidRDefault="00D1258E" w:rsidP="00D1258E">
      <w:r>
        <w:tab/>
      </w:r>
      <w:r>
        <w:tab/>
      </w:r>
      <w:r>
        <w:tab/>
        <w:t xml:space="preserve">+ </w:t>
      </w:r>
      <w:r w:rsidR="0079260A">
        <w:t>flap</w:t>
      </w:r>
      <w:r>
        <w:t xml:space="preserve">(folder): những hình ảnh về các </w:t>
      </w:r>
      <w:r w:rsidR="0079260A">
        <w:t>phi thuyền</w:t>
      </w:r>
      <w:r>
        <w:t>.</w:t>
      </w:r>
    </w:p>
    <w:p w:rsidR="00D1258E" w:rsidRDefault="0079260A" w:rsidP="00D1258E">
      <w:r>
        <w:tab/>
      </w:r>
      <w:r>
        <w:tab/>
      </w:r>
      <w:r>
        <w:tab/>
        <w:t>+ footter</w:t>
      </w:r>
      <w:r w:rsidR="00D1258E">
        <w:t xml:space="preserve"> (folder): những hình ảnh về địa hình.</w:t>
      </w:r>
    </w:p>
    <w:p w:rsidR="00D1258E" w:rsidRDefault="00D1258E" w:rsidP="00D1258E">
      <w:r>
        <w:tab/>
      </w:r>
      <w:r>
        <w:tab/>
      </w:r>
      <w:r>
        <w:tab/>
        <w:t xml:space="preserve">+ </w:t>
      </w:r>
      <w:r w:rsidR="0079260A">
        <w:t>header</w:t>
      </w:r>
      <w:r>
        <w:t xml:space="preserve"> (folder):: những hình ảnh về </w:t>
      </w:r>
      <w:r w:rsidR="0079260A">
        <w:t>màn chơi</w:t>
      </w:r>
      <w:r>
        <w:t>.</w:t>
      </w:r>
    </w:p>
    <w:p w:rsidR="00D1258E" w:rsidRDefault="00D1258E" w:rsidP="00D1258E">
      <w:r>
        <w:tab/>
      </w:r>
      <w:r>
        <w:tab/>
      </w:r>
      <w:r>
        <w:tab/>
        <w:t xml:space="preserve">+ </w:t>
      </w:r>
      <w:r w:rsidR="0079260A">
        <w:t>monster</w:t>
      </w:r>
      <w:r>
        <w:t xml:space="preserve"> (folder): những hình ảnh về </w:t>
      </w:r>
      <w:r w:rsidR="0079260A">
        <w:t>các quái vật.</w:t>
      </w:r>
    </w:p>
    <w:p w:rsidR="0079260A" w:rsidRDefault="0079260A" w:rsidP="0079260A">
      <w:pPr>
        <w:ind w:left="1440" w:firstLine="720"/>
      </w:pPr>
      <w:r>
        <w:t>+ trap (folder): những hình ảnh về các quái vật cạm bẫy.</w:t>
      </w:r>
    </w:p>
    <w:p w:rsidR="00D1258E" w:rsidRDefault="00D1258E" w:rsidP="00D1258E">
      <w:r>
        <w:tab/>
      </w:r>
      <w:r>
        <w:tab/>
        <w:t xml:space="preserve">+ </w:t>
      </w:r>
      <w:r w:rsidR="0079260A">
        <w:t>button</w:t>
      </w:r>
      <w:r>
        <w:t xml:space="preserve">: những hình ảnh về các </w:t>
      </w:r>
      <w:r w:rsidR="0079260A">
        <w:t>button</w:t>
      </w:r>
      <w:r>
        <w:t xml:space="preserve"> dùng trong game.</w:t>
      </w:r>
    </w:p>
    <w:p w:rsidR="0079260A" w:rsidRDefault="0079260A" w:rsidP="00D1258E">
      <w:r>
        <w:tab/>
      </w:r>
      <w:r>
        <w:tab/>
        <w:t>+ charater: những hình ảnh về nhân vật  dùng trong game.</w:t>
      </w:r>
    </w:p>
    <w:p w:rsidR="00D1258E" w:rsidRDefault="00D1258E" w:rsidP="00D1258E">
      <w:r>
        <w:tab/>
      </w:r>
      <w:r>
        <w:tab/>
        <w:t>+ scene: những hình ảnh về hình nền, các nút điều hướng...</w:t>
      </w:r>
    </w:p>
    <w:p w:rsidR="00D1258E" w:rsidRDefault="00D1258E" w:rsidP="00D1258E">
      <w:r>
        <w:tab/>
        <w:t>+ script (folder): bao gồm những tập tin mã nguồn của game.</w:t>
      </w:r>
    </w:p>
    <w:p w:rsidR="00D1258E" w:rsidRDefault="00D1258E" w:rsidP="00D1258E">
      <w:r>
        <w:tab/>
      </w:r>
      <w:r>
        <w:tab/>
        <w:t xml:space="preserve">+ level (folder): chứa các file </w:t>
      </w:r>
      <w:r w:rsidR="006C5146">
        <w:t>menu trò chơi</w:t>
      </w:r>
      <w:r>
        <w:t>.</w:t>
      </w:r>
    </w:p>
    <w:p w:rsidR="00D1258E" w:rsidRDefault="00D1258E" w:rsidP="00D1258E">
      <w:r>
        <w:tab/>
      </w:r>
      <w:r>
        <w:tab/>
        <w:t xml:space="preserve">+ </w:t>
      </w:r>
      <w:r w:rsidR="006C5146">
        <w:t>map</w:t>
      </w:r>
      <w:r>
        <w:t xml:space="preserve"> (folder): </w:t>
      </w:r>
      <w:r w:rsidR="006C5146">
        <w:t>chứa các file về địa hình của từng màn chơi.</w:t>
      </w:r>
    </w:p>
    <w:p w:rsidR="00D1258E" w:rsidRDefault="006C5146" w:rsidP="006C5146">
      <w:pPr>
        <w:ind w:left="720" w:firstLine="720"/>
      </w:pPr>
      <w:r>
        <w:t>+ scene (folder): chứa các file script trang điều hướng trong trò chơi.</w:t>
      </w:r>
    </w:p>
    <w:p w:rsidR="00D1258E" w:rsidRDefault="006C5146" w:rsidP="00D1258E">
      <w:r>
        <w:rPr>
          <w:b/>
        </w:rPr>
        <w:tab/>
      </w:r>
      <w:r w:rsidR="00D1258E" w:rsidRPr="00085683">
        <w:t>+ main.lua</w:t>
      </w:r>
      <w:r w:rsidR="00D1258E">
        <w:t>: ứng dụng sẽ chạy tập tin này đầu tiên.</w:t>
      </w:r>
    </w:p>
    <w:p w:rsidR="00D1258E" w:rsidRDefault="006C5146" w:rsidP="00D1258E">
      <w:r>
        <w:rPr>
          <w:b/>
        </w:rPr>
        <w:tab/>
      </w:r>
      <w:r w:rsidR="00D1258E" w:rsidRPr="00085683">
        <w:t>+ config.lua</w:t>
      </w:r>
      <w:r w:rsidR="00D1258E">
        <w:t>: chứa các thông tin thiết lập cấu hình cho ứng dụng.</w:t>
      </w:r>
    </w:p>
    <w:p w:rsidR="00D1258E" w:rsidRDefault="006C5146" w:rsidP="00D1258E">
      <w:r>
        <w:rPr>
          <w:b/>
        </w:rPr>
        <w:tab/>
      </w:r>
      <w:r w:rsidR="00D1258E" w:rsidRPr="00085683">
        <w:t>+ build.settings</w:t>
      </w:r>
      <w:r w:rsidR="00D1258E">
        <w:t>: Để kiểm soát định hướng ứng dụng trên các thiết bị thực tế.</w:t>
      </w:r>
    </w:p>
    <w:p w:rsidR="00D1258E" w:rsidRPr="00415225" w:rsidRDefault="00D1258E" w:rsidP="00D1258E">
      <w:pPr>
        <w:suppressAutoHyphens w:val="0"/>
        <w:spacing w:line="240" w:lineRule="auto"/>
        <w:jc w:val="left"/>
      </w:pPr>
    </w:p>
    <w:p w:rsidR="00D1258E" w:rsidRDefault="00D1258E" w:rsidP="00D1258E">
      <w:pPr>
        <w:pStyle w:val="Heading3"/>
      </w:pPr>
      <w:bookmarkStart w:id="52" w:name="_Toc450564015"/>
      <w:r>
        <w:t>CÀI ĐẶT DỮ LIỆU</w:t>
      </w:r>
      <w:bookmarkEnd w:id="52"/>
    </w:p>
    <w:p w:rsidR="00D1258E" w:rsidRDefault="00D1258E" w:rsidP="00D1258E">
      <w:r>
        <w:tab/>
        <w:t>Danh sách các đối tượng có trong game "</w:t>
      </w:r>
      <w:r w:rsidR="00926923">
        <w:t>Monster Run</w:t>
      </w:r>
      <w:r>
        <w:t>" được mô tả trong bảng dưới đây. Bao gồm tên của đối tượng, hình ảnh và vai trò trong trò chơi.</w:t>
      </w:r>
    </w:p>
    <w:p w:rsidR="00D1258E" w:rsidRDefault="00D1258E" w:rsidP="00D1258E"/>
    <w:p w:rsidR="00D1258E" w:rsidRDefault="00D1258E" w:rsidP="00D1258E"/>
    <w:p w:rsidR="00D1258E" w:rsidRDefault="00D1258E" w:rsidP="00D1258E"/>
    <w:p w:rsidR="006C5146" w:rsidRDefault="006C5146" w:rsidP="00D1258E"/>
    <w:p w:rsidR="006C5146" w:rsidRDefault="006C5146" w:rsidP="00D1258E"/>
    <w:p w:rsidR="006C5146" w:rsidRDefault="006C5146" w:rsidP="00D1258E"/>
    <w:p w:rsidR="00D1258E" w:rsidRDefault="00D1258E" w:rsidP="00D1258E"/>
    <w:p w:rsidR="00D1258E" w:rsidRPr="00B63414" w:rsidRDefault="00D1258E" w:rsidP="00D1258E">
      <w:pPr>
        <w:pStyle w:val="DanhMucBang"/>
      </w:pPr>
      <w:bookmarkStart w:id="53" w:name="_Toc450564259"/>
      <w:r>
        <w:lastRenderedPageBreak/>
        <w:t>Bảng 3.1</w:t>
      </w:r>
      <w:r w:rsidRPr="001F0131">
        <w:t>:</w:t>
      </w:r>
      <w:r w:rsidRPr="00B63414">
        <w:t xml:space="preserve"> Danh sách các đối tượng trong game "</w:t>
      </w:r>
      <w:r w:rsidR="003553F0">
        <w:t>MonsterRun</w:t>
      </w:r>
      <w:r w:rsidRPr="00B63414">
        <w:t>".</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513"/>
        <w:gridCol w:w="4421"/>
        <w:gridCol w:w="2273"/>
      </w:tblGrid>
      <w:tr w:rsidR="00D1258E" w:rsidRPr="00076AD1" w:rsidTr="00D7567C">
        <w:tc>
          <w:tcPr>
            <w:tcW w:w="796" w:type="dxa"/>
            <w:shd w:val="solid" w:color="BFBFBF" w:themeColor="background1" w:themeShade="BF" w:fill="auto"/>
            <w:vAlign w:val="center"/>
          </w:tcPr>
          <w:p w:rsidR="00D1258E" w:rsidRPr="00076AD1" w:rsidRDefault="00D1258E" w:rsidP="00D1258E">
            <w:pPr>
              <w:jc w:val="center"/>
              <w:rPr>
                <w:b/>
              </w:rPr>
            </w:pPr>
            <w:r w:rsidRPr="00076AD1">
              <w:rPr>
                <w:b/>
              </w:rPr>
              <w:t>STT</w:t>
            </w:r>
          </w:p>
        </w:tc>
        <w:tc>
          <w:tcPr>
            <w:tcW w:w="1513" w:type="dxa"/>
            <w:shd w:val="solid" w:color="BFBFBF" w:themeColor="background1" w:themeShade="BF" w:fill="auto"/>
            <w:vAlign w:val="center"/>
          </w:tcPr>
          <w:p w:rsidR="00D1258E" w:rsidRPr="00076AD1" w:rsidRDefault="00D1258E" w:rsidP="00D1258E">
            <w:pPr>
              <w:jc w:val="center"/>
              <w:rPr>
                <w:b/>
              </w:rPr>
            </w:pPr>
            <w:r w:rsidRPr="00076AD1">
              <w:rPr>
                <w:b/>
              </w:rPr>
              <w:t>Tên đối tượng</w:t>
            </w:r>
          </w:p>
        </w:tc>
        <w:tc>
          <w:tcPr>
            <w:tcW w:w="4421" w:type="dxa"/>
            <w:shd w:val="solid" w:color="BFBFBF" w:themeColor="background1" w:themeShade="BF" w:fill="auto"/>
            <w:vAlign w:val="center"/>
          </w:tcPr>
          <w:p w:rsidR="00D1258E" w:rsidRPr="00076AD1" w:rsidRDefault="00D1258E" w:rsidP="00D1258E">
            <w:pPr>
              <w:jc w:val="center"/>
              <w:rPr>
                <w:b/>
              </w:rPr>
            </w:pPr>
            <w:r w:rsidRPr="00076AD1">
              <w:rPr>
                <w:b/>
              </w:rPr>
              <w:t>Hình ảnh</w:t>
            </w:r>
          </w:p>
        </w:tc>
        <w:tc>
          <w:tcPr>
            <w:tcW w:w="2273" w:type="dxa"/>
            <w:shd w:val="solid" w:color="BFBFBF" w:themeColor="background1" w:themeShade="BF" w:fill="auto"/>
            <w:vAlign w:val="center"/>
          </w:tcPr>
          <w:p w:rsidR="00D1258E" w:rsidRPr="00076AD1" w:rsidRDefault="00D1258E" w:rsidP="00D1258E">
            <w:pPr>
              <w:jc w:val="center"/>
              <w:rPr>
                <w:b/>
              </w:rPr>
            </w:pPr>
            <w:r w:rsidRPr="00076AD1">
              <w:rPr>
                <w:b/>
              </w:rPr>
              <w:t>Vai trò</w:t>
            </w:r>
          </w:p>
        </w:tc>
      </w:tr>
      <w:tr w:rsidR="00D1258E" w:rsidTr="00D7567C">
        <w:trPr>
          <w:trHeight w:val="357"/>
        </w:trPr>
        <w:tc>
          <w:tcPr>
            <w:tcW w:w="796" w:type="dxa"/>
            <w:shd w:val="clear" w:color="auto" w:fill="auto"/>
            <w:vAlign w:val="center"/>
          </w:tcPr>
          <w:p w:rsidR="00D1258E" w:rsidRDefault="00D1258E" w:rsidP="00D1258E">
            <w:pPr>
              <w:jc w:val="center"/>
            </w:pPr>
            <w:r>
              <w:t>1</w:t>
            </w:r>
          </w:p>
        </w:tc>
        <w:tc>
          <w:tcPr>
            <w:tcW w:w="1513" w:type="dxa"/>
            <w:shd w:val="clear" w:color="auto" w:fill="auto"/>
            <w:vAlign w:val="center"/>
          </w:tcPr>
          <w:p w:rsidR="00D1258E" w:rsidRDefault="00D1258E" w:rsidP="00D1258E">
            <w:pPr>
              <w:jc w:val="center"/>
            </w:pPr>
            <w:r>
              <w:t>Nhân vật chính</w:t>
            </w:r>
          </w:p>
        </w:tc>
        <w:tc>
          <w:tcPr>
            <w:tcW w:w="4421" w:type="dxa"/>
            <w:shd w:val="clear" w:color="auto" w:fill="auto"/>
            <w:vAlign w:val="center"/>
          </w:tcPr>
          <w:p w:rsidR="00D1258E" w:rsidRDefault="003553F0" w:rsidP="00D1258E">
            <w:pPr>
              <w:jc w:val="center"/>
            </w:pPr>
            <w:r>
              <w:object w:dxaOrig="1470" w:dyaOrig="1500">
                <v:shape id="_x0000_i1028" type="#_x0000_t75" style="width:73.5pt;height:75pt" o:ole="">
                  <v:imagedata r:id="rId29" o:title=""/>
                </v:shape>
                <o:OLEObject Type="Embed" ProgID="PBrush" ShapeID="_x0000_i1028" DrawAspect="Content" ObjectID="_1541232151" r:id="rId30"/>
              </w:object>
            </w:r>
          </w:p>
        </w:tc>
        <w:tc>
          <w:tcPr>
            <w:tcW w:w="2273" w:type="dxa"/>
            <w:shd w:val="clear" w:color="auto" w:fill="auto"/>
            <w:vAlign w:val="center"/>
          </w:tcPr>
          <w:p w:rsidR="00D1258E" w:rsidRDefault="00D1258E" w:rsidP="003553F0">
            <w:r>
              <w:t xml:space="preserve">Nhân vật chính trong game, có vai trò </w:t>
            </w:r>
            <w:r w:rsidR="003553F0">
              <w:t>tiêu diệt các quái vật</w:t>
            </w:r>
            <w:r>
              <w:t>, vượt qua địa hình hiểm trở và các cạm bẫy.</w:t>
            </w:r>
          </w:p>
        </w:tc>
      </w:tr>
      <w:tr w:rsidR="00D1258E" w:rsidTr="00D7567C">
        <w:tc>
          <w:tcPr>
            <w:tcW w:w="796" w:type="dxa"/>
            <w:shd w:val="clear" w:color="auto" w:fill="auto"/>
            <w:vAlign w:val="center"/>
          </w:tcPr>
          <w:p w:rsidR="00D1258E" w:rsidRDefault="00D1258E" w:rsidP="00D1258E">
            <w:pPr>
              <w:jc w:val="center"/>
            </w:pPr>
            <w:r>
              <w:t>2</w:t>
            </w:r>
          </w:p>
        </w:tc>
        <w:tc>
          <w:tcPr>
            <w:tcW w:w="1513" w:type="dxa"/>
            <w:shd w:val="clear" w:color="auto" w:fill="auto"/>
            <w:vAlign w:val="center"/>
          </w:tcPr>
          <w:p w:rsidR="00D1258E" w:rsidRDefault="003553F0" w:rsidP="00D1258E">
            <w:pPr>
              <w:jc w:val="center"/>
            </w:pPr>
            <w:r>
              <w:t>Quái vật</w:t>
            </w:r>
          </w:p>
        </w:tc>
        <w:tc>
          <w:tcPr>
            <w:tcW w:w="4421" w:type="dxa"/>
            <w:shd w:val="clear" w:color="auto" w:fill="auto"/>
            <w:vAlign w:val="center"/>
          </w:tcPr>
          <w:p w:rsidR="00D1258E" w:rsidRDefault="003553F0" w:rsidP="00D1258E">
            <w:pPr>
              <w:jc w:val="center"/>
            </w:pPr>
            <w:r>
              <w:object w:dxaOrig="1770" w:dyaOrig="1440">
                <v:shape id="_x0000_i1029" type="#_x0000_t75" style="width:88.5pt;height:1in" o:ole="">
                  <v:imagedata r:id="rId31" o:title=""/>
                </v:shape>
                <o:OLEObject Type="Embed" ProgID="PBrush" ShapeID="_x0000_i1029" DrawAspect="Content" ObjectID="_1541232152" r:id="rId32"/>
              </w:object>
            </w:r>
          </w:p>
        </w:tc>
        <w:tc>
          <w:tcPr>
            <w:tcW w:w="2273" w:type="dxa"/>
            <w:shd w:val="clear" w:color="auto" w:fill="auto"/>
            <w:vAlign w:val="center"/>
          </w:tcPr>
          <w:p w:rsidR="00D1258E" w:rsidRDefault="003553F0" w:rsidP="00D1258E">
            <w:r>
              <w:t>Các con quái vật ngăn cản nhân vật</w:t>
            </w:r>
            <w:r w:rsidR="00111F3B">
              <w:t>.</w:t>
            </w:r>
          </w:p>
        </w:tc>
      </w:tr>
      <w:tr w:rsidR="00D1258E" w:rsidTr="00D7567C">
        <w:tc>
          <w:tcPr>
            <w:tcW w:w="796" w:type="dxa"/>
            <w:shd w:val="clear" w:color="auto" w:fill="auto"/>
            <w:vAlign w:val="center"/>
          </w:tcPr>
          <w:p w:rsidR="00D1258E" w:rsidRDefault="00D1258E" w:rsidP="00D1258E">
            <w:pPr>
              <w:jc w:val="center"/>
            </w:pPr>
            <w:r>
              <w:t>13</w:t>
            </w:r>
          </w:p>
        </w:tc>
        <w:tc>
          <w:tcPr>
            <w:tcW w:w="1513" w:type="dxa"/>
            <w:shd w:val="clear" w:color="auto" w:fill="auto"/>
            <w:vAlign w:val="center"/>
          </w:tcPr>
          <w:p w:rsidR="00D1258E" w:rsidRDefault="00111F3B" w:rsidP="00D1258E">
            <w:pPr>
              <w:jc w:val="center"/>
            </w:pPr>
            <w:r>
              <w:t>Quái vật cạm bẫy</w:t>
            </w:r>
          </w:p>
        </w:tc>
        <w:tc>
          <w:tcPr>
            <w:tcW w:w="4421" w:type="dxa"/>
            <w:shd w:val="clear" w:color="auto" w:fill="auto"/>
            <w:vAlign w:val="center"/>
          </w:tcPr>
          <w:p w:rsidR="00D1258E" w:rsidRDefault="00111F3B" w:rsidP="00D1258E">
            <w:pPr>
              <w:jc w:val="center"/>
            </w:pPr>
            <w:r>
              <w:object w:dxaOrig="1425" w:dyaOrig="435">
                <v:shape id="_x0000_i1030" type="#_x0000_t75" style="width:71.25pt;height:21.75pt" o:ole="">
                  <v:imagedata r:id="rId33" o:title=""/>
                </v:shape>
                <o:OLEObject Type="Embed" ProgID="PBrush" ShapeID="_x0000_i1030" DrawAspect="Content" ObjectID="_1541232153" r:id="rId34"/>
              </w:object>
            </w:r>
          </w:p>
        </w:tc>
        <w:tc>
          <w:tcPr>
            <w:tcW w:w="2273" w:type="dxa"/>
            <w:shd w:val="clear" w:color="auto" w:fill="auto"/>
            <w:vAlign w:val="center"/>
          </w:tcPr>
          <w:p w:rsidR="00D1258E" w:rsidRDefault="00111F3B" w:rsidP="00D1258E">
            <w:pPr>
              <w:jc w:val="left"/>
            </w:pPr>
            <w:r>
              <w:t>Các con quái vật có gai nhọn cản trở nhân vật.</w:t>
            </w:r>
            <w:r w:rsidR="00D1258E">
              <w:t xml:space="preserve"> </w:t>
            </w:r>
          </w:p>
        </w:tc>
      </w:tr>
      <w:tr w:rsidR="00D1258E" w:rsidTr="00D7567C">
        <w:tc>
          <w:tcPr>
            <w:tcW w:w="796" w:type="dxa"/>
            <w:shd w:val="clear" w:color="auto" w:fill="auto"/>
            <w:vAlign w:val="center"/>
          </w:tcPr>
          <w:p w:rsidR="00D1258E" w:rsidRDefault="00D1258E" w:rsidP="00D1258E">
            <w:pPr>
              <w:jc w:val="center"/>
            </w:pPr>
            <w:r>
              <w:t>14</w:t>
            </w:r>
          </w:p>
        </w:tc>
        <w:tc>
          <w:tcPr>
            <w:tcW w:w="1513" w:type="dxa"/>
            <w:shd w:val="clear" w:color="auto" w:fill="auto"/>
            <w:vAlign w:val="center"/>
          </w:tcPr>
          <w:p w:rsidR="00D1258E" w:rsidRDefault="00111F3B" w:rsidP="00D1258E">
            <w:pPr>
              <w:jc w:val="center"/>
            </w:pPr>
            <w:r>
              <w:t>Hòm đạn</w:t>
            </w:r>
          </w:p>
        </w:tc>
        <w:tc>
          <w:tcPr>
            <w:tcW w:w="4421" w:type="dxa"/>
            <w:shd w:val="clear" w:color="auto" w:fill="auto"/>
            <w:vAlign w:val="center"/>
          </w:tcPr>
          <w:p w:rsidR="00D1258E" w:rsidRDefault="00111F3B" w:rsidP="00D1258E">
            <w:pPr>
              <w:jc w:val="center"/>
            </w:pPr>
            <w:r>
              <w:object w:dxaOrig="1005" w:dyaOrig="1035">
                <v:shape id="_x0000_i1031" type="#_x0000_t75" style="width:50.25pt;height:51.75pt" o:ole="">
                  <v:imagedata r:id="rId35" o:title=""/>
                </v:shape>
                <o:OLEObject Type="Embed" ProgID="PBrush" ShapeID="_x0000_i1031" DrawAspect="Content" ObjectID="_1541232154" r:id="rId36"/>
              </w:object>
            </w:r>
          </w:p>
        </w:tc>
        <w:tc>
          <w:tcPr>
            <w:tcW w:w="2273" w:type="dxa"/>
            <w:shd w:val="clear" w:color="auto" w:fill="auto"/>
            <w:vAlign w:val="center"/>
          </w:tcPr>
          <w:p w:rsidR="00D1258E" w:rsidRDefault="00111F3B" w:rsidP="00D1258E">
            <w:pPr>
              <w:jc w:val="left"/>
            </w:pPr>
            <w:r>
              <w:t>Tiếp đạn cho nhân vật.</w:t>
            </w:r>
          </w:p>
        </w:tc>
      </w:tr>
      <w:tr w:rsidR="00D1258E" w:rsidTr="00D7567C">
        <w:tc>
          <w:tcPr>
            <w:tcW w:w="796" w:type="dxa"/>
            <w:shd w:val="clear" w:color="auto" w:fill="auto"/>
            <w:vAlign w:val="center"/>
          </w:tcPr>
          <w:p w:rsidR="00D1258E" w:rsidRDefault="00D1258E" w:rsidP="00D1258E">
            <w:pPr>
              <w:jc w:val="center"/>
            </w:pPr>
            <w:r>
              <w:t>15</w:t>
            </w:r>
          </w:p>
        </w:tc>
        <w:tc>
          <w:tcPr>
            <w:tcW w:w="1513" w:type="dxa"/>
            <w:shd w:val="clear" w:color="auto" w:fill="auto"/>
            <w:vAlign w:val="center"/>
          </w:tcPr>
          <w:p w:rsidR="00D1258E" w:rsidRDefault="00111F3B" w:rsidP="00D1258E">
            <w:pPr>
              <w:jc w:val="center"/>
            </w:pPr>
            <w:r>
              <w:t>Viên đạn</w:t>
            </w:r>
          </w:p>
        </w:tc>
        <w:tc>
          <w:tcPr>
            <w:tcW w:w="4421" w:type="dxa"/>
            <w:shd w:val="clear" w:color="auto" w:fill="auto"/>
            <w:vAlign w:val="center"/>
          </w:tcPr>
          <w:p w:rsidR="00D1258E" w:rsidRDefault="00111F3B" w:rsidP="00D1258E">
            <w:pPr>
              <w:jc w:val="center"/>
            </w:pPr>
            <w:r>
              <w:object w:dxaOrig="435" w:dyaOrig="435">
                <v:shape id="_x0000_i1032" type="#_x0000_t75" style="width:21.75pt;height:21.75pt" o:ole="">
                  <v:imagedata r:id="rId37" o:title=""/>
                </v:shape>
                <o:OLEObject Type="Embed" ProgID="PBrush" ShapeID="_x0000_i1032" DrawAspect="Content" ObjectID="_1541232155" r:id="rId38"/>
              </w:object>
            </w:r>
          </w:p>
        </w:tc>
        <w:tc>
          <w:tcPr>
            <w:tcW w:w="2273" w:type="dxa"/>
            <w:shd w:val="clear" w:color="auto" w:fill="auto"/>
            <w:vAlign w:val="center"/>
          </w:tcPr>
          <w:p w:rsidR="00D1258E" w:rsidRDefault="00111F3B" w:rsidP="00D1258E">
            <w:pPr>
              <w:jc w:val="left"/>
            </w:pPr>
            <w:r>
              <w:t>Đạn do nhân vật bắn ra nhằm tiêu diệt các quái vật.</w:t>
            </w:r>
          </w:p>
        </w:tc>
      </w:tr>
      <w:tr w:rsidR="00D1258E" w:rsidTr="00D7567C">
        <w:tc>
          <w:tcPr>
            <w:tcW w:w="796" w:type="dxa"/>
            <w:shd w:val="clear" w:color="auto" w:fill="auto"/>
            <w:vAlign w:val="center"/>
          </w:tcPr>
          <w:p w:rsidR="00D1258E" w:rsidRDefault="00D1258E" w:rsidP="00D1258E">
            <w:pPr>
              <w:jc w:val="center"/>
            </w:pPr>
            <w:r>
              <w:t>16</w:t>
            </w:r>
          </w:p>
        </w:tc>
        <w:tc>
          <w:tcPr>
            <w:tcW w:w="1513" w:type="dxa"/>
            <w:shd w:val="clear" w:color="auto" w:fill="auto"/>
            <w:vAlign w:val="center"/>
          </w:tcPr>
          <w:p w:rsidR="00D1258E" w:rsidRDefault="00926923" w:rsidP="00926923">
            <w:pPr>
              <w:jc w:val="center"/>
            </w:pPr>
            <w:r>
              <w:t>Khối gạch 1</w:t>
            </w:r>
          </w:p>
        </w:tc>
        <w:tc>
          <w:tcPr>
            <w:tcW w:w="4421" w:type="dxa"/>
            <w:shd w:val="clear" w:color="auto" w:fill="auto"/>
            <w:vAlign w:val="center"/>
          </w:tcPr>
          <w:p w:rsidR="00D1258E" w:rsidRDefault="00111F3B" w:rsidP="00D1258E">
            <w:pPr>
              <w:jc w:val="center"/>
            </w:pPr>
            <w:r>
              <w:object w:dxaOrig="1410" w:dyaOrig="1440">
                <v:shape id="_x0000_i1033" type="#_x0000_t75" style="width:70.5pt;height:1in" o:ole="">
                  <v:imagedata r:id="rId39" o:title=""/>
                </v:shape>
                <o:OLEObject Type="Embed" ProgID="PBrush" ShapeID="_x0000_i1033" DrawAspect="Content" ObjectID="_1541232156" r:id="rId40"/>
              </w:object>
            </w:r>
          </w:p>
        </w:tc>
        <w:tc>
          <w:tcPr>
            <w:tcW w:w="2273" w:type="dxa"/>
            <w:shd w:val="clear" w:color="auto" w:fill="auto"/>
            <w:vAlign w:val="center"/>
          </w:tcPr>
          <w:p w:rsidR="00D1258E" w:rsidRDefault="00926923" w:rsidP="00D1258E">
            <w:pPr>
              <w:jc w:val="left"/>
            </w:pPr>
            <w:r>
              <w:t>Khối gạch tạo chướng ngại di chuyển cho nhân vật, có thể phá hủy</w:t>
            </w:r>
          </w:p>
        </w:tc>
      </w:tr>
      <w:tr w:rsidR="00D1258E" w:rsidTr="00D7567C">
        <w:tc>
          <w:tcPr>
            <w:tcW w:w="796" w:type="dxa"/>
            <w:shd w:val="clear" w:color="auto" w:fill="auto"/>
            <w:vAlign w:val="center"/>
          </w:tcPr>
          <w:p w:rsidR="00D1258E" w:rsidRDefault="00D1258E" w:rsidP="00D1258E">
            <w:pPr>
              <w:jc w:val="center"/>
            </w:pPr>
            <w:r>
              <w:t>17</w:t>
            </w:r>
          </w:p>
        </w:tc>
        <w:tc>
          <w:tcPr>
            <w:tcW w:w="1513" w:type="dxa"/>
            <w:shd w:val="clear" w:color="auto" w:fill="auto"/>
            <w:vAlign w:val="center"/>
          </w:tcPr>
          <w:p w:rsidR="00D1258E" w:rsidRDefault="00926923" w:rsidP="00926923">
            <w:pPr>
              <w:jc w:val="center"/>
            </w:pPr>
            <w:r>
              <w:t>Khối gạch 2</w:t>
            </w:r>
          </w:p>
        </w:tc>
        <w:tc>
          <w:tcPr>
            <w:tcW w:w="4421" w:type="dxa"/>
            <w:shd w:val="clear" w:color="auto" w:fill="auto"/>
            <w:vAlign w:val="center"/>
          </w:tcPr>
          <w:p w:rsidR="00D1258E" w:rsidRDefault="00111F3B" w:rsidP="00D1258E">
            <w:pPr>
              <w:jc w:val="center"/>
            </w:pPr>
            <w:r>
              <w:object w:dxaOrig="1425" w:dyaOrig="1395">
                <v:shape id="_x0000_i1034" type="#_x0000_t75" style="width:71.25pt;height:69.75pt" o:ole="">
                  <v:imagedata r:id="rId41" o:title=""/>
                </v:shape>
                <o:OLEObject Type="Embed" ProgID="PBrush" ShapeID="_x0000_i1034" DrawAspect="Content" ObjectID="_1541232157" r:id="rId42"/>
              </w:object>
            </w:r>
          </w:p>
        </w:tc>
        <w:tc>
          <w:tcPr>
            <w:tcW w:w="2273" w:type="dxa"/>
            <w:shd w:val="clear" w:color="auto" w:fill="auto"/>
            <w:vAlign w:val="center"/>
          </w:tcPr>
          <w:p w:rsidR="00D1258E" w:rsidRDefault="00926923" w:rsidP="00D1258E">
            <w:pPr>
              <w:jc w:val="left"/>
            </w:pPr>
            <w:r>
              <w:t>Khối gạch tạo chướng ngại di chuyển cho nhân vật, không thể phá hủy</w:t>
            </w:r>
          </w:p>
        </w:tc>
      </w:tr>
      <w:tr w:rsidR="00D1258E" w:rsidTr="00D7567C">
        <w:tc>
          <w:tcPr>
            <w:tcW w:w="796" w:type="dxa"/>
            <w:shd w:val="clear" w:color="auto" w:fill="auto"/>
            <w:vAlign w:val="center"/>
          </w:tcPr>
          <w:p w:rsidR="00D1258E" w:rsidRDefault="00D1258E" w:rsidP="00D1258E">
            <w:pPr>
              <w:jc w:val="center"/>
            </w:pPr>
            <w:r>
              <w:t>18</w:t>
            </w:r>
          </w:p>
        </w:tc>
        <w:tc>
          <w:tcPr>
            <w:tcW w:w="1513" w:type="dxa"/>
            <w:shd w:val="clear" w:color="auto" w:fill="auto"/>
            <w:vAlign w:val="center"/>
          </w:tcPr>
          <w:p w:rsidR="00D1258E" w:rsidRDefault="00926923" w:rsidP="00D1258E">
            <w:pPr>
              <w:jc w:val="center"/>
            </w:pPr>
            <w:r>
              <w:t>Khối gạch 3</w:t>
            </w:r>
          </w:p>
        </w:tc>
        <w:tc>
          <w:tcPr>
            <w:tcW w:w="4421" w:type="dxa"/>
            <w:shd w:val="clear" w:color="auto" w:fill="auto"/>
            <w:vAlign w:val="center"/>
          </w:tcPr>
          <w:p w:rsidR="00D1258E" w:rsidRDefault="00111F3B" w:rsidP="00D1258E">
            <w:pPr>
              <w:jc w:val="center"/>
            </w:pPr>
            <w:r>
              <w:object w:dxaOrig="1440" w:dyaOrig="1440">
                <v:shape id="_x0000_i1035" type="#_x0000_t75" style="width:1in;height:1in" o:ole="">
                  <v:imagedata r:id="rId43" o:title=""/>
                </v:shape>
                <o:OLEObject Type="Embed" ProgID="PBrush" ShapeID="_x0000_i1035" DrawAspect="Content" ObjectID="_1541232158" r:id="rId44"/>
              </w:object>
            </w:r>
          </w:p>
        </w:tc>
        <w:tc>
          <w:tcPr>
            <w:tcW w:w="2273" w:type="dxa"/>
            <w:shd w:val="clear" w:color="auto" w:fill="auto"/>
            <w:vAlign w:val="center"/>
          </w:tcPr>
          <w:p w:rsidR="00D1258E" w:rsidRDefault="00926923" w:rsidP="00926923">
            <w:pPr>
              <w:jc w:val="left"/>
            </w:pPr>
            <w:r>
              <w:t xml:space="preserve">Khối gạch tạo chướng ngại di chuyển cho nhân vật, có thể di chuyển, không thể </w:t>
            </w:r>
            <w:r>
              <w:lastRenderedPageBreak/>
              <w:t xml:space="preserve">phá hủy </w:t>
            </w:r>
          </w:p>
        </w:tc>
      </w:tr>
      <w:tr w:rsidR="00D1258E" w:rsidTr="00D7567C">
        <w:tc>
          <w:tcPr>
            <w:tcW w:w="796" w:type="dxa"/>
            <w:shd w:val="clear" w:color="auto" w:fill="auto"/>
            <w:vAlign w:val="center"/>
          </w:tcPr>
          <w:p w:rsidR="00D1258E" w:rsidRDefault="00D1258E" w:rsidP="00D1258E">
            <w:pPr>
              <w:jc w:val="center"/>
            </w:pPr>
            <w:r>
              <w:lastRenderedPageBreak/>
              <w:t>19</w:t>
            </w:r>
          </w:p>
        </w:tc>
        <w:tc>
          <w:tcPr>
            <w:tcW w:w="1513" w:type="dxa"/>
            <w:shd w:val="clear" w:color="auto" w:fill="auto"/>
            <w:vAlign w:val="center"/>
          </w:tcPr>
          <w:p w:rsidR="00D1258E" w:rsidRDefault="00926923" w:rsidP="00D1258E">
            <w:pPr>
              <w:jc w:val="center"/>
            </w:pPr>
            <w:r>
              <w:t>Khối bí ẩn</w:t>
            </w:r>
          </w:p>
        </w:tc>
        <w:tc>
          <w:tcPr>
            <w:tcW w:w="4421" w:type="dxa"/>
            <w:shd w:val="clear" w:color="auto" w:fill="auto"/>
            <w:vAlign w:val="center"/>
          </w:tcPr>
          <w:p w:rsidR="00D1258E" w:rsidRDefault="00111F3B" w:rsidP="00D1258E">
            <w:pPr>
              <w:jc w:val="center"/>
            </w:pPr>
            <w:r>
              <w:object w:dxaOrig="1440" w:dyaOrig="1410">
                <v:shape id="_x0000_i1036" type="#_x0000_t75" style="width:1in;height:70.5pt" o:ole="">
                  <v:imagedata r:id="rId45" o:title=""/>
                </v:shape>
                <o:OLEObject Type="Embed" ProgID="PBrush" ShapeID="_x0000_i1036" DrawAspect="Content" ObjectID="_1541232159" r:id="rId46"/>
              </w:object>
            </w:r>
          </w:p>
        </w:tc>
        <w:tc>
          <w:tcPr>
            <w:tcW w:w="2273" w:type="dxa"/>
            <w:shd w:val="clear" w:color="auto" w:fill="auto"/>
            <w:vAlign w:val="center"/>
          </w:tcPr>
          <w:p w:rsidR="00D1258E" w:rsidRDefault="00926923" w:rsidP="00926923">
            <w:pPr>
              <w:jc w:val="left"/>
            </w:pPr>
            <w:r>
              <w:t>Khối gạch tạo chướng ngại di chuyển cho nhân vật, không thể phá hủy, chạm vào từ dưới lên sẽ xuất hiện</w:t>
            </w:r>
            <w:r w:rsidR="00D7567C">
              <w:t xml:space="preserve"> các ngôi sao mang điểm số cao.</w:t>
            </w:r>
          </w:p>
        </w:tc>
      </w:tr>
      <w:tr w:rsidR="00D1258E" w:rsidTr="00D7567C">
        <w:tc>
          <w:tcPr>
            <w:tcW w:w="796" w:type="dxa"/>
            <w:shd w:val="clear" w:color="auto" w:fill="auto"/>
            <w:vAlign w:val="center"/>
          </w:tcPr>
          <w:p w:rsidR="00D1258E" w:rsidRDefault="00D7567C" w:rsidP="00D1258E">
            <w:pPr>
              <w:jc w:val="center"/>
            </w:pPr>
            <w:r>
              <w:t>20</w:t>
            </w:r>
          </w:p>
        </w:tc>
        <w:tc>
          <w:tcPr>
            <w:tcW w:w="1513" w:type="dxa"/>
            <w:shd w:val="clear" w:color="auto" w:fill="auto"/>
            <w:vAlign w:val="center"/>
          </w:tcPr>
          <w:p w:rsidR="00D1258E" w:rsidRDefault="00D1258E" w:rsidP="00D7567C">
            <w:pPr>
              <w:jc w:val="center"/>
            </w:pPr>
            <w:r>
              <w:t xml:space="preserve">Phiến đất </w:t>
            </w:r>
          </w:p>
        </w:tc>
        <w:tc>
          <w:tcPr>
            <w:tcW w:w="4421" w:type="dxa"/>
            <w:shd w:val="clear" w:color="auto" w:fill="auto"/>
            <w:vAlign w:val="center"/>
          </w:tcPr>
          <w:p w:rsidR="00D1258E" w:rsidRDefault="00111F3B" w:rsidP="00D1258E">
            <w:pPr>
              <w:jc w:val="center"/>
            </w:pPr>
            <w:r>
              <w:object w:dxaOrig="4455" w:dyaOrig="1440">
                <v:shape id="_x0000_i1037" type="#_x0000_t75" style="width:123.75pt;height:1in" o:ole="">
                  <v:imagedata r:id="rId47" o:title=""/>
                </v:shape>
                <o:OLEObject Type="Embed" ProgID="PBrush" ShapeID="_x0000_i1037" DrawAspect="Content" ObjectID="_1541232160" r:id="rId48"/>
              </w:object>
            </w:r>
          </w:p>
        </w:tc>
        <w:tc>
          <w:tcPr>
            <w:tcW w:w="2273" w:type="dxa"/>
            <w:shd w:val="clear" w:color="auto" w:fill="auto"/>
            <w:vAlign w:val="center"/>
          </w:tcPr>
          <w:p w:rsidR="00D1258E" w:rsidRDefault="00D1258E" w:rsidP="00D1258E">
            <w:pPr>
              <w:jc w:val="left"/>
            </w:pPr>
            <w:r>
              <w:t>Một trong những thành ph</w:t>
            </w:r>
            <w:r w:rsidR="00D7567C">
              <w:t>ần cấu tạo nên địa hình bản đồ.</w:t>
            </w:r>
          </w:p>
        </w:tc>
      </w:tr>
      <w:tr w:rsidR="00D1258E" w:rsidTr="00D7567C">
        <w:tc>
          <w:tcPr>
            <w:tcW w:w="796" w:type="dxa"/>
            <w:shd w:val="clear" w:color="auto" w:fill="auto"/>
            <w:vAlign w:val="center"/>
          </w:tcPr>
          <w:p w:rsidR="00D1258E" w:rsidRDefault="00D1258E" w:rsidP="00D1258E">
            <w:pPr>
              <w:jc w:val="center"/>
            </w:pPr>
            <w:r>
              <w:t>22</w:t>
            </w:r>
          </w:p>
        </w:tc>
        <w:tc>
          <w:tcPr>
            <w:tcW w:w="1513" w:type="dxa"/>
            <w:shd w:val="clear" w:color="auto" w:fill="auto"/>
            <w:vAlign w:val="center"/>
          </w:tcPr>
          <w:p w:rsidR="00D1258E" w:rsidRDefault="00D7567C" w:rsidP="00D1258E">
            <w:pPr>
              <w:jc w:val="center"/>
            </w:pPr>
            <w:r>
              <w:t>Coin</w:t>
            </w:r>
          </w:p>
        </w:tc>
        <w:tc>
          <w:tcPr>
            <w:tcW w:w="4421" w:type="dxa"/>
            <w:shd w:val="clear" w:color="auto" w:fill="auto"/>
            <w:vAlign w:val="center"/>
          </w:tcPr>
          <w:p w:rsidR="00D1258E" w:rsidRDefault="00111F3B" w:rsidP="00D1258E">
            <w:pPr>
              <w:jc w:val="center"/>
            </w:pPr>
            <w:r>
              <w:object w:dxaOrig="870" w:dyaOrig="1245">
                <v:shape id="_x0000_i1038" type="#_x0000_t75" style="width:43.5pt;height:62.25pt" o:ole="">
                  <v:imagedata r:id="rId49" o:title=""/>
                </v:shape>
                <o:OLEObject Type="Embed" ProgID="PBrush" ShapeID="_x0000_i1038" DrawAspect="Content" ObjectID="_1541232161" r:id="rId50"/>
              </w:object>
            </w:r>
          </w:p>
        </w:tc>
        <w:tc>
          <w:tcPr>
            <w:tcW w:w="2273" w:type="dxa"/>
            <w:shd w:val="clear" w:color="auto" w:fill="auto"/>
            <w:vAlign w:val="center"/>
          </w:tcPr>
          <w:p w:rsidR="00D1258E" w:rsidRDefault="00D7567C" w:rsidP="00D1258E">
            <w:pPr>
              <w:jc w:val="left"/>
            </w:pPr>
            <w:r>
              <w:t>Tích điểm số trong trò chơi</w:t>
            </w:r>
          </w:p>
        </w:tc>
      </w:tr>
      <w:tr w:rsidR="00D1258E" w:rsidTr="00D7567C">
        <w:tc>
          <w:tcPr>
            <w:tcW w:w="796" w:type="dxa"/>
            <w:shd w:val="clear" w:color="auto" w:fill="auto"/>
            <w:vAlign w:val="center"/>
          </w:tcPr>
          <w:p w:rsidR="00D1258E" w:rsidRDefault="00D1258E" w:rsidP="00D1258E">
            <w:pPr>
              <w:jc w:val="center"/>
            </w:pPr>
            <w:r>
              <w:t>23</w:t>
            </w:r>
          </w:p>
        </w:tc>
        <w:tc>
          <w:tcPr>
            <w:tcW w:w="1513" w:type="dxa"/>
            <w:shd w:val="clear" w:color="auto" w:fill="auto"/>
            <w:vAlign w:val="center"/>
          </w:tcPr>
          <w:p w:rsidR="00D1258E" w:rsidRDefault="003B08D8" w:rsidP="00D1258E">
            <w:pPr>
              <w:jc w:val="center"/>
            </w:pPr>
            <w:r>
              <w:t>Đĩa bay 1</w:t>
            </w:r>
          </w:p>
        </w:tc>
        <w:tc>
          <w:tcPr>
            <w:tcW w:w="4421" w:type="dxa"/>
            <w:shd w:val="clear" w:color="auto" w:fill="auto"/>
            <w:vAlign w:val="center"/>
          </w:tcPr>
          <w:p w:rsidR="00D1258E" w:rsidRDefault="003B08D8" w:rsidP="00D1258E">
            <w:pPr>
              <w:jc w:val="center"/>
            </w:pPr>
            <w:r>
              <w:object w:dxaOrig="2685" w:dyaOrig="1395">
                <v:shape id="_x0000_i1039" type="#_x0000_t75" style="width:134.25pt;height:69.75pt" o:ole="">
                  <v:imagedata r:id="rId51" o:title=""/>
                </v:shape>
                <o:OLEObject Type="Embed" ProgID="PBrush" ShapeID="_x0000_i1039" DrawAspect="Content" ObjectID="_1541232162" r:id="rId52"/>
              </w:object>
            </w:r>
          </w:p>
        </w:tc>
        <w:tc>
          <w:tcPr>
            <w:tcW w:w="2273" w:type="dxa"/>
            <w:shd w:val="clear" w:color="auto" w:fill="auto"/>
            <w:vAlign w:val="center"/>
          </w:tcPr>
          <w:p w:rsidR="00D1258E" w:rsidRDefault="00D1258E" w:rsidP="00D1258E">
            <w:pPr>
              <w:jc w:val="left"/>
            </w:pPr>
            <w:r>
              <w:t>Một trong những thành ph</w:t>
            </w:r>
            <w:r w:rsidR="003B08D8">
              <w:t>ần cấu tạo nên địa hình bản đồ.</w:t>
            </w:r>
          </w:p>
        </w:tc>
      </w:tr>
      <w:tr w:rsidR="003B08D8" w:rsidTr="00D7567C">
        <w:tc>
          <w:tcPr>
            <w:tcW w:w="796" w:type="dxa"/>
            <w:shd w:val="clear" w:color="auto" w:fill="auto"/>
            <w:vAlign w:val="center"/>
          </w:tcPr>
          <w:p w:rsidR="003B08D8" w:rsidRDefault="001E45F3" w:rsidP="009C36AE">
            <w:pPr>
              <w:jc w:val="center"/>
            </w:pPr>
            <w:r>
              <w:t>24</w:t>
            </w:r>
          </w:p>
        </w:tc>
        <w:tc>
          <w:tcPr>
            <w:tcW w:w="1513" w:type="dxa"/>
            <w:shd w:val="clear" w:color="auto" w:fill="auto"/>
            <w:vAlign w:val="center"/>
          </w:tcPr>
          <w:p w:rsidR="003B08D8" w:rsidRDefault="001E45F3" w:rsidP="009C36AE">
            <w:pPr>
              <w:jc w:val="center"/>
            </w:pPr>
            <w:r>
              <w:t>Đĩa bay 2</w:t>
            </w:r>
          </w:p>
        </w:tc>
        <w:tc>
          <w:tcPr>
            <w:tcW w:w="4421" w:type="dxa"/>
            <w:shd w:val="clear" w:color="auto" w:fill="auto"/>
            <w:vAlign w:val="center"/>
          </w:tcPr>
          <w:p w:rsidR="003B08D8" w:rsidRDefault="001E45F3" w:rsidP="009C36AE">
            <w:pPr>
              <w:jc w:val="center"/>
              <w:rPr>
                <w:lang w:eastAsia="en-US"/>
              </w:rPr>
            </w:pPr>
            <w:r>
              <w:object w:dxaOrig="4080" w:dyaOrig="2235">
                <v:shape id="_x0000_i1052" type="#_x0000_t75" style="width:160.5pt;height:87.75pt" o:ole="">
                  <v:imagedata r:id="rId53" o:title=""/>
                </v:shape>
                <o:OLEObject Type="Embed" ProgID="PBrush" ShapeID="_x0000_i1052" DrawAspect="Content" ObjectID="_1541232163" r:id="rId54"/>
              </w:object>
            </w:r>
          </w:p>
        </w:tc>
        <w:tc>
          <w:tcPr>
            <w:tcW w:w="2273" w:type="dxa"/>
            <w:shd w:val="clear" w:color="auto" w:fill="auto"/>
            <w:vAlign w:val="center"/>
          </w:tcPr>
          <w:p w:rsidR="003B08D8" w:rsidRDefault="001E45F3" w:rsidP="009C36AE">
            <w:pPr>
              <w:jc w:val="left"/>
            </w:pPr>
            <w:r>
              <w:t>Một trong những thành phần cấu tạo nên địa hình bản đồ.</w:t>
            </w:r>
          </w:p>
        </w:tc>
      </w:tr>
      <w:tr w:rsidR="003B08D8" w:rsidTr="00D7567C">
        <w:tc>
          <w:tcPr>
            <w:tcW w:w="796" w:type="dxa"/>
            <w:shd w:val="clear" w:color="auto" w:fill="auto"/>
            <w:vAlign w:val="center"/>
          </w:tcPr>
          <w:p w:rsidR="003B08D8" w:rsidRDefault="001E45F3" w:rsidP="00D1258E">
            <w:pPr>
              <w:jc w:val="center"/>
            </w:pPr>
            <w:r>
              <w:t>25</w:t>
            </w:r>
          </w:p>
        </w:tc>
        <w:tc>
          <w:tcPr>
            <w:tcW w:w="1513" w:type="dxa"/>
            <w:shd w:val="clear" w:color="auto" w:fill="auto"/>
            <w:vAlign w:val="center"/>
          </w:tcPr>
          <w:p w:rsidR="003B08D8" w:rsidRDefault="001E45F3" w:rsidP="00D1258E">
            <w:pPr>
              <w:jc w:val="center"/>
            </w:pPr>
            <w:r>
              <w:t>Đĩa bay 3</w:t>
            </w:r>
          </w:p>
        </w:tc>
        <w:tc>
          <w:tcPr>
            <w:tcW w:w="4421" w:type="dxa"/>
            <w:shd w:val="clear" w:color="auto" w:fill="auto"/>
            <w:vAlign w:val="center"/>
          </w:tcPr>
          <w:p w:rsidR="003B08D8" w:rsidRDefault="001E45F3" w:rsidP="00D1258E">
            <w:pPr>
              <w:jc w:val="center"/>
            </w:pPr>
            <w:r>
              <w:object w:dxaOrig="4170" w:dyaOrig="2130">
                <v:shape id="_x0000_i1051" type="#_x0000_t75" style="width:170.25pt;height:87pt" o:ole="">
                  <v:imagedata r:id="rId55" o:title=""/>
                </v:shape>
                <o:OLEObject Type="Embed" ProgID="PBrush" ShapeID="_x0000_i1051" DrawAspect="Content" ObjectID="_1541232164" r:id="rId56"/>
              </w:object>
            </w:r>
          </w:p>
        </w:tc>
        <w:tc>
          <w:tcPr>
            <w:tcW w:w="2273" w:type="dxa"/>
            <w:shd w:val="clear" w:color="auto" w:fill="auto"/>
            <w:vAlign w:val="center"/>
          </w:tcPr>
          <w:p w:rsidR="001E45F3" w:rsidRDefault="001E45F3" w:rsidP="00D1258E">
            <w:pPr>
              <w:jc w:val="left"/>
            </w:pPr>
            <w:r>
              <w:t>Khi nhân vật chạm vào game sẽ kết thúc và người chơi chiến thắng.</w:t>
            </w:r>
          </w:p>
        </w:tc>
      </w:tr>
      <w:tr w:rsidR="003B08D8" w:rsidTr="00D7567C">
        <w:tc>
          <w:tcPr>
            <w:tcW w:w="796" w:type="dxa"/>
            <w:shd w:val="clear" w:color="auto" w:fill="auto"/>
            <w:vAlign w:val="center"/>
          </w:tcPr>
          <w:p w:rsidR="003B08D8" w:rsidRDefault="001E45F3" w:rsidP="00D1258E">
            <w:pPr>
              <w:jc w:val="center"/>
            </w:pPr>
            <w:r>
              <w:lastRenderedPageBreak/>
              <w:t>26</w:t>
            </w:r>
          </w:p>
        </w:tc>
        <w:tc>
          <w:tcPr>
            <w:tcW w:w="1513" w:type="dxa"/>
            <w:shd w:val="clear" w:color="auto" w:fill="auto"/>
            <w:vAlign w:val="center"/>
          </w:tcPr>
          <w:p w:rsidR="003B08D8" w:rsidRDefault="003B08D8" w:rsidP="00D1258E">
            <w:pPr>
              <w:jc w:val="center"/>
            </w:pPr>
            <w:r>
              <w:t>Cái thang</w:t>
            </w:r>
          </w:p>
        </w:tc>
        <w:tc>
          <w:tcPr>
            <w:tcW w:w="4421" w:type="dxa"/>
            <w:shd w:val="clear" w:color="auto" w:fill="auto"/>
            <w:vAlign w:val="center"/>
          </w:tcPr>
          <w:p w:rsidR="003B08D8" w:rsidRDefault="001E45F3" w:rsidP="00D1258E">
            <w:pPr>
              <w:jc w:val="center"/>
            </w:pPr>
            <w:r>
              <w:object w:dxaOrig="1665" w:dyaOrig="2610">
                <v:shape id="_x0000_i1053" type="#_x0000_t75" style="width:72.75pt;height:114pt" o:ole="">
                  <v:imagedata r:id="rId57" o:title=""/>
                </v:shape>
                <o:OLEObject Type="Embed" ProgID="PBrush" ShapeID="_x0000_i1053" DrawAspect="Content" ObjectID="_1541232165" r:id="rId58"/>
              </w:object>
            </w:r>
          </w:p>
        </w:tc>
        <w:tc>
          <w:tcPr>
            <w:tcW w:w="2273" w:type="dxa"/>
            <w:shd w:val="clear" w:color="auto" w:fill="auto"/>
            <w:vAlign w:val="center"/>
          </w:tcPr>
          <w:p w:rsidR="003B08D8" w:rsidRDefault="003B08D8" w:rsidP="00D1258E">
            <w:pPr>
              <w:jc w:val="left"/>
            </w:pPr>
            <w:r>
              <w:t>Một trong những thành phần cấu tạo nên địa hình bản đồ.</w:t>
            </w:r>
          </w:p>
        </w:tc>
      </w:tr>
      <w:tr w:rsidR="003B08D8" w:rsidTr="00D7567C">
        <w:tc>
          <w:tcPr>
            <w:tcW w:w="796" w:type="dxa"/>
            <w:shd w:val="clear" w:color="auto" w:fill="auto"/>
            <w:vAlign w:val="center"/>
          </w:tcPr>
          <w:p w:rsidR="003B08D8" w:rsidRDefault="003B08D8" w:rsidP="00D1258E">
            <w:pPr>
              <w:jc w:val="center"/>
            </w:pPr>
            <w:r>
              <w:t>27</w:t>
            </w:r>
          </w:p>
        </w:tc>
        <w:tc>
          <w:tcPr>
            <w:tcW w:w="1513" w:type="dxa"/>
            <w:shd w:val="clear" w:color="auto" w:fill="auto"/>
            <w:vAlign w:val="center"/>
          </w:tcPr>
          <w:p w:rsidR="003B08D8" w:rsidRDefault="003B08D8" w:rsidP="00D1258E">
            <w:pPr>
              <w:jc w:val="center"/>
            </w:pPr>
            <w:r>
              <w:t>Nút Play</w:t>
            </w:r>
          </w:p>
        </w:tc>
        <w:tc>
          <w:tcPr>
            <w:tcW w:w="4421" w:type="dxa"/>
            <w:shd w:val="clear" w:color="auto" w:fill="auto"/>
            <w:vAlign w:val="center"/>
          </w:tcPr>
          <w:p w:rsidR="003B08D8" w:rsidRDefault="003B08D8" w:rsidP="00D1258E">
            <w:pPr>
              <w:jc w:val="center"/>
              <w:rPr>
                <w:lang w:eastAsia="en-US"/>
              </w:rPr>
            </w:pPr>
            <w:r>
              <w:object w:dxaOrig="2460" w:dyaOrig="1215">
                <v:shape id="_x0000_i1040" type="#_x0000_t75" style="width:123pt;height:60.75pt" o:ole="">
                  <v:imagedata r:id="rId59" o:title=""/>
                </v:shape>
                <o:OLEObject Type="Embed" ProgID="PBrush" ShapeID="_x0000_i1040" DrawAspect="Content" ObjectID="_1541232166" r:id="rId60"/>
              </w:object>
            </w:r>
          </w:p>
        </w:tc>
        <w:tc>
          <w:tcPr>
            <w:tcW w:w="2273" w:type="dxa"/>
            <w:shd w:val="clear" w:color="auto" w:fill="auto"/>
            <w:vAlign w:val="center"/>
          </w:tcPr>
          <w:p w:rsidR="003B08D8" w:rsidRDefault="003B08D8" w:rsidP="00D1258E">
            <w:pPr>
              <w:jc w:val="left"/>
            </w:pPr>
            <w:r>
              <w:t>Khi người chơi nhấn vào sẽ chuyển đến trang Chọn màn chơi.</w:t>
            </w:r>
          </w:p>
        </w:tc>
      </w:tr>
      <w:tr w:rsidR="003B08D8" w:rsidTr="00D7567C">
        <w:trPr>
          <w:trHeight w:val="847"/>
        </w:trPr>
        <w:tc>
          <w:tcPr>
            <w:tcW w:w="796" w:type="dxa"/>
            <w:shd w:val="clear" w:color="auto" w:fill="auto"/>
            <w:vAlign w:val="center"/>
          </w:tcPr>
          <w:p w:rsidR="003B08D8" w:rsidRDefault="003B08D8" w:rsidP="00D1258E">
            <w:pPr>
              <w:jc w:val="center"/>
            </w:pPr>
            <w:r>
              <w:t>28</w:t>
            </w:r>
          </w:p>
        </w:tc>
        <w:tc>
          <w:tcPr>
            <w:tcW w:w="1513" w:type="dxa"/>
            <w:shd w:val="clear" w:color="auto" w:fill="auto"/>
            <w:vAlign w:val="center"/>
          </w:tcPr>
          <w:p w:rsidR="003B08D8" w:rsidRDefault="003B08D8" w:rsidP="00D1258E">
            <w:pPr>
              <w:jc w:val="center"/>
            </w:pPr>
            <w:r>
              <w:t>Nút Settings</w:t>
            </w:r>
          </w:p>
        </w:tc>
        <w:tc>
          <w:tcPr>
            <w:tcW w:w="4421" w:type="dxa"/>
            <w:shd w:val="clear" w:color="auto" w:fill="auto"/>
            <w:vAlign w:val="center"/>
          </w:tcPr>
          <w:p w:rsidR="003B08D8" w:rsidRDefault="001E45F3" w:rsidP="00D1258E">
            <w:pPr>
              <w:jc w:val="center"/>
              <w:rPr>
                <w:lang w:eastAsia="en-US"/>
              </w:rPr>
            </w:pPr>
            <w:r>
              <w:object w:dxaOrig="1425" w:dyaOrig="660">
                <v:shape id="_x0000_i1057" type="#_x0000_t75" style="width:71.25pt;height:33pt" o:ole="">
                  <v:imagedata r:id="rId61" o:title=""/>
                </v:shape>
                <o:OLEObject Type="Embed" ProgID="PBrush" ShapeID="_x0000_i1057" DrawAspect="Content" ObjectID="_1541232167" r:id="rId62"/>
              </w:object>
            </w:r>
          </w:p>
        </w:tc>
        <w:tc>
          <w:tcPr>
            <w:tcW w:w="2273" w:type="dxa"/>
            <w:shd w:val="clear" w:color="auto" w:fill="auto"/>
            <w:vAlign w:val="center"/>
          </w:tcPr>
          <w:p w:rsidR="003B08D8" w:rsidRDefault="003B08D8" w:rsidP="00D1258E">
            <w:pPr>
              <w:jc w:val="left"/>
            </w:pPr>
            <w:r>
              <w:t>Khi người chơi nhấn vào sẽ chuyển đến trang thiết lập để bật tắt âm cho trò chơi.</w:t>
            </w:r>
          </w:p>
        </w:tc>
      </w:tr>
      <w:tr w:rsidR="003B08D8" w:rsidTr="00D7567C">
        <w:tc>
          <w:tcPr>
            <w:tcW w:w="796" w:type="dxa"/>
            <w:shd w:val="clear" w:color="auto" w:fill="auto"/>
            <w:vAlign w:val="center"/>
          </w:tcPr>
          <w:p w:rsidR="003B08D8" w:rsidRDefault="003B08D8" w:rsidP="00D1258E">
            <w:pPr>
              <w:jc w:val="center"/>
            </w:pPr>
            <w:r>
              <w:t>29</w:t>
            </w:r>
          </w:p>
        </w:tc>
        <w:tc>
          <w:tcPr>
            <w:tcW w:w="1513" w:type="dxa"/>
            <w:shd w:val="clear" w:color="auto" w:fill="auto"/>
            <w:vAlign w:val="center"/>
          </w:tcPr>
          <w:p w:rsidR="003B08D8" w:rsidRDefault="003B08D8" w:rsidP="001E45F3">
            <w:pPr>
              <w:jc w:val="center"/>
            </w:pPr>
            <w:r>
              <w:t xml:space="preserve">Nút </w:t>
            </w:r>
            <w:r w:rsidR="001E45F3">
              <w:t>Help</w:t>
            </w:r>
          </w:p>
        </w:tc>
        <w:tc>
          <w:tcPr>
            <w:tcW w:w="4421" w:type="dxa"/>
            <w:shd w:val="clear" w:color="auto" w:fill="auto"/>
            <w:vAlign w:val="center"/>
          </w:tcPr>
          <w:p w:rsidR="003B08D8" w:rsidRDefault="001E45F3" w:rsidP="00D1258E">
            <w:pPr>
              <w:jc w:val="center"/>
              <w:rPr>
                <w:lang w:eastAsia="en-US"/>
              </w:rPr>
            </w:pPr>
            <w:r>
              <w:object w:dxaOrig="1470" w:dyaOrig="615">
                <v:shape id="_x0000_i1056" type="#_x0000_t75" style="width:73.5pt;height:30.75pt" o:ole="">
                  <v:imagedata r:id="rId63" o:title=""/>
                </v:shape>
                <o:OLEObject Type="Embed" ProgID="PBrush" ShapeID="_x0000_i1056" DrawAspect="Content" ObjectID="_1541232168" r:id="rId64"/>
              </w:object>
            </w:r>
          </w:p>
        </w:tc>
        <w:tc>
          <w:tcPr>
            <w:tcW w:w="2273" w:type="dxa"/>
            <w:shd w:val="clear" w:color="auto" w:fill="auto"/>
            <w:vAlign w:val="center"/>
          </w:tcPr>
          <w:p w:rsidR="003B08D8" w:rsidRDefault="001E45F3" w:rsidP="00D1258E">
            <w:pPr>
              <w:jc w:val="left"/>
            </w:pPr>
            <w:r>
              <w:t>Khi người chơi nhấn vào sẽ  chuyển đến trang giúp đỡ, hiển thị luật chơi.</w:t>
            </w:r>
          </w:p>
        </w:tc>
      </w:tr>
      <w:tr w:rsidR="003B08D8" w:rsidTr="00D7567C">
        <w:tc>
          <w:tcPr>
            <w:tcW w:w="796" w:type="dxa"/>
            <w:shd w:val="clear" w:color="auto" w:fill="auto"/>
            <w:vAlign w:val="center"/>
          </w:tcPr>
          <w:p w:rsidR="003B08D8" w:rsidRDefault="003B08D8" w:rsidP="00D1258E">
            <w:pPr>
              <w:jc w:val="center"/>
            </w:pPr>
            <w:r>
              <w:t>30</w:t>
            </w:r>
          </w:p>
        </w:tc>
        <w:tc>
          <w:tcPr>
            <w:tcW w:w="1513" w:type="dxa"/>
            <w:shd w:val="clear" w:color="auto" w:fill="auto"/>
            <w:vAlign w:val="center"/>
          </w:tcPr>
          <w:p w:rsidR="003B08D8" w:rsidRDefault="003B08D8" w:rsidP="001E45F3">
            <w:pPr>
              <w:jc w:val="center"/>
            </w:pPr>
            <w:r>
              <w:t xml:space="preserve">Nút </w:t>
            </w:r>
            <w:r w:rsidR="001E45F3">
              <w:t>Menu, Back, Tap to go back menu</w:t>
            </w:r>
          </w:p>
        </w:tc>
        <w:tc>
          <w:tcPr>
            <w:tcW w:w="4421" w:type="dxa"/>
            <w:shd w:val="clear" w:color="auto" w:fill="auto"/>
            <w:vAlign w:val="center"/>
          </w:tcPr>
          <w:p w:rsidR="003B08D8" w:rsidRDefault="003B08D8" w:rsidP="00D1258E">
            <w:pPr>
              <w:jc w:val="center"/>
            </w:pPr>
            <w:r>
              <w:object w:dxaOrig="3030" w:dyaOrig="1185">
                <v:shape id="_x0000_i1041" type="#_x0000_t75" style="width:151.5pt;height:59.25pt" o:ole="">
                  <v:imagedata r:id="rId65" o:title=""/>
                </v:shape>
                <o:OLEObject Type="Embed" ProgID="PBrush" ShapeID="_x0000_i1041" DrawAspect="Content" ObjectID="_1541232169" r:id="rId66"/>
              </w:object>
            </w:r>
          </w:p>
          <w:p w:rsidR="001E45F3" w:rsidRDefault="001E45F3" w:rsidP="00D1258E">
            <w:pPr>
              <w:jc w:val="center"/>
              <w:rPr>
                <w:lang w:eastAsia="en-US"/>
              </w:rPr>
            </w:pPr>
            <w:r>
              <w:object w:dxaOrig="2985" w:dyaOrig="1110">
                <v:shape id="_x0000_i1058" type="#_x0000_t75" style="width:149.25pt;height:55.5pt" o:ole="">
                  <v:imagedata r:id="rId67" o:title=""/>
                </v:shape>
                <o:OLEObject Type="Embed" ProgID="PBrush" ShapeID="_x0000_i1058" DrawAspect="Content" ObjectID="_1541232170" r:id="rId68"/>
              </w:object>
            </w:r>
            <w:r>
              <w:object w:dxaOrig="10035" w:dyaOrig="1290">
                <v:shape id="_x0000_i1059" type="#_x0000_t75" style="width:210pt;height:42pt" o:ole="">
                  <v:imagedata r:id="rId69" o:title=""/>
                </v:shape>
                <o:OLEObject Type="Embed" ProgID="PBrush" ShapeID="_x0000_i1059" DrawAspect="Content" ObjectID="_1541232171" r:id="rId70"/>
              </w:object>
            </w:r>
          </w:p>
        </w:tc>
        <w:tc>
          <w:tcPr>
            <w:tcW w:w="2273" w:type="dxa"/>
            <w:shd w:val="clear" w:color="auto" w:fill="auto"/>
            <w:vAlign w:val="center"/>
          </w:tcPr>
          <w:p w:rsidR="003B08D8" w:rsidRDefault="001E45F3" w:rsidP="001E45F3">
            <w:pPr>
              <w:jc w:val="left"/>
            </w:pPr>
            <w:r>
              <w:t>Khi người chơi nhấn vào sẽ kết thúc trang và quay trở về giao diện chọn màn chơi.</w:t>
            </w:r>
          </w:p>
        </w:tc>
      </w:tr>
      <w:tr w:rsidR="003B08D8" w:rsidTr="00D7567C">
        <w:tc>
          <w:tcPr>
            <w:tcW w:w="796" w:type="dxa"/>
            <w:shd w:val="clear" w:color="auto" w:fill="auto"/>
            <w:vAlign w:val="center"/>
          </w:tcPr>
          <w:p w:rsidR="003B08D8" w:rsidRDefault="003B08D8" w:rsidP="00D1258E">
            <w:pPr>
              <w:jc w:val="center"/>
            </w:pPr>
            <w:r>
              <w:t>31</w:t>
            </w:r>
          </w:p>
        </w:tc>
        <w:tc>
          <w:tcPr>
            <w:tcW w:w="1513" w:type="dxa"/>
            <w:shd w:val="clear" w:color="auto" w:fill="auto"/>
            <w:vAlign w:val="center"/>
          </w:tcPr>
          <w:p w:rsidR="003B08D8" w:rsidRDefault="003B08D8" w:rsidP="001E45F3">
            <w:pPr>
              <w:jc w:val="center"/>
            </w:pPr>
            <w:r>
              <w:t xml:space="preserve">Nút </w:t>
            </w:r>
            <w:r w:rsidR="001E45F3">
              <w:t>Nextlevel</w:t>
            </w:r>
          </w:p>
        </w:tc>
        <w:tc>
          <w:tcPr>
            <w:tcW w:w="4421" w:type="dxa"/>
            <w:shd w:val="clear" w:color="auto" w:fill="auto"/>
            <w:vAlign w:val="center"/>
          </w:tcPr>
          <w:p w:rsidR="003B08D8" w:rsidRDefault="001E45F3" w:rsidP="00D1258E">
            <w:pPr>
              <w:jc w:val="center"/>
              <w:rPr>
                <w:lang w:eastAsia="en-US"/>
              </w:rPr>
            </w:pPr>
            <w:r>
              <w:object w:dxaOrig="8670" w:dyaOrig="990">
                <v:shape id="_x0000_i1060" type="#_x0000_t75" style="width:180pt;height:36.75pt" o:ole="">
                  <v:imagedata r:id="rId71" o:title=""/>
                </v:shape>
                <o:OLEObject Type="Embed" ProgID="PBrush" ShapeID="_x0000_i1060" DrawAspect="Content" ObjectID="_1541232172" r:id="rId72"/>
              </w:object>
            </w:r>
          </w:p>
        </w:tc>
        <w:tc>
          <w:tcPr>
            <w:tcW w:w="2273" w:type="dxa"/>
            <w:shd w:val="clear" w:color="auto" w:fill="auto"/>
            <w:vAlign w:val="center"/>
          </w:tcPr>
          <w:p w:rsidR="003B08D8" w:rsidRDefault="003B08D8" w:rsidP="001E45F3">
            <w:pPr>
              <w:jc w:val="left"/>
            </w:pPr>
            <w:r>
              <w:t xml:space="preserve">Khi người chơi nhấn vào sẽ kết thúc trang và </w:t>
            </w:r>
            <w:r w:rsidR="001E45F3">
              <w:t>khởi động màn chơi tiếp theo</w:t>
            </w:r>
            <w:r>
              <w:t>.</w:t>
            </w:r>
          </w:p>
        </w:tc>
      </w:tr>
      <w:tr w:rsidR="003B08D8" w:rsidTr="00D7567C">
        <w:tc>
          <w:tcPr>
            <w:tcW w:w="796" w:type="dxa"/>
            <w:shd w:val="clear" w:color="auto" w:fill="auto"/>
            <w:vAlign w:val="center"/>
          </w:tcPr>
          <w:p w:rsidR="003B08D8" w:rsidRDefault="003B08D8" w:rsidP="00D1258E">
            <w:pPr>
              <w:jc w:val="center"/>
            </w:pPr>
            <w:r>
              <w:t>32</w:t>
            </w:r>
          </w:p>
        </w:tc>
        <w:tc>
          <w:tcPr>
            <w:tcW w:w="1513" w:type="dxa"/>
            <w:shd w:val="clear" w:color="auto" w:fill="auto"/>
            <w:vAlign w:val="center"/>
          </w:tcPr>
          <w:p w:rsidR="003B08D8" w:rsidRDefault="001E45F3" w:rsidP="00D1258E">
            <w:pPr>
              <w:jc w:val="center"/>
            </w:pPr>
            <w:r>
              <w:t>Nút Restart</w:t>
            </w:r>
          </w:p>
        </w:tc>
        <w:tc>
          <w:tcPr>
            <w:tcW w:w="4421" w:type="dxa"/>
            <w:shd w:val="clear" w:color="auto" w:fill="auto"/>
            <w:vAlign w:val="center"/>
          </w:tcPr>
          <w:p w:rsidR="003B08D8" w:rsidRDefault="003B08D8" w:rsidP="00D1258E">
            <w:pPr>
              <w:jc w:val="center"/>
              <w:rPr>
                <w:lang w:eastAsia="en-US"/>
              </w:rPr>
            </w:pPr>
            <w:r>
              <w:object w:dxaOrig="4875" w:dyaOrig="1290">
                <v:shape id="_x0000_i1042" type="#_x0000_t75" style="width:187.5pt;height:45pt" o:ole="">
                  <v:imagedata r:id="rId73" o:title=""/>
                </v:shape>
                <o:OLEObject Type="Embed" ProgID="PBrush" ShapeID="_x0000_i1042" DrawAspect="Content" ObjectID="_1541232173" r:id="rId74"/>
              </w:object>
            </w:r>
            <w:r>
              <w:object w:dxaOrig="6900" w:dyaOrig="1050">
                <v:shape id="_x0000_i1043" type="#_x0000_t75" style="width:201pt;height:44.25pt" o:ole="">
                  <v:imagedata r:id="rId75" o:title=""/>
                </v:shape>
                <o:OLEObject Type="Embed" ProgID="PBrush" ShapeID="_x0000_i1043" DrawAspect="Content" ObjectID="_1541232174" r:id="rId76"/>
              </w:object>
            </w:r>
          </w:p>
        </w:tc>
        <w:tc>
          <w:tcPr>
            <w:tcW w:w="2273" w:type="dxa"/>
            <w:shd w:val="clear" w:color="auto" w:fill="auto"/>
            <w:vAlign w:val="center"/>
          </w:tcPr>
          <w:p w:rsidR="003B08D8" w:rsidRDefault="003B08D8" w:rsidP="001E45F3">
            <w:pPr>
              <w:jc w:val="left"/>
            </w:pPr>
            <w:r>
              <w:lastRenderedPageBreak/>
              <w:t xml:space="preserve">Khi người chơi nhấn vào sẽ </w:t>
            </w:r>
            <w:r w:rsidR="001E45F3">
              <w:t xml:space="preserve">khởi </w:t>
            </w:r>
            <w:r w:rsidR="001E45F3">
              <w:lastRenderedPageBreak/>
              <w:t>động lại</w:t>
            </w:r>
            <w:r>
              <w:t xml:space="preserve"> trò chơi.</w:t>
            </w:r>
          </w:p>
        </w:tc>
      </w:tr>
      <w:tr w:rsidR="003B08D8" w:rsidTr="00D7567C">
        <w:tc>
          <w:tcPr>
            <w:tcW w:w="796" w:type="dxa"/>
            <w:shd w:val="clear" w:color="auto" w:fill="auto"/>
            <w:vAlign w:val="center"/>
          </w:tcPr>
          <w:p w:rsidR="003B08D8" w:rsidRDefault="003B08D8" w:rsidP="001E45F3">
            <w:pPr>
              <w:jc w:val="center"/>
            </w:pPr>
            <w:r>
              <w:lastRenderedPageBreak/>
              <w:t>3</w:t>
            </w:r>
            <w:r w:rsidR="001E45F3">
              <w:t>3</w:t>
            </w:r>
          </w:p>
        </w:tc>
        <w:tc>
          <w:tcPr>
            <w:tcW w:w="1513" w:type="dxa"/>
            <w:shd w:val="clear" w:color="auto" w:fill="auto"/>
            <w:vAlign w:val="center"/>
          </w:tcPr>
          <w:p w:rsidR="003B08D8" w:rsidRDefault="003B08D8" w:rsidP="00D1258E">
            <w:pPr>
              <w:jc w:val="center"/>
            </w:pPr>
            <w:r>
              <w:t>Sinh mệnh của nhân vật</w:t>
            </w:r>
          </w:p>
        </w:tc>
        <w:tc>
          <w:tcPr>
            <w:tcW w:w="4421" w:type="dxa"/>
            <w:shd w:val="clear" w:color="auto" w:fill="auto"/>
            <w:vAlign w:val="center"/>
          </w:tcPr>
          <w:p w:rsidR="003B08D8" w:rsidRDefault="003B08D8" w:rsidP="00D1258E">
            <w:pPr>
              <w:jc w:val="center"/>
              <w:rPr>
                <w:lang w:eastAsia="en-US"/>
              </w:rPr>
            </w:pPr>
            <w:r>
              <w:object w:dxaOrig="900" w:dyaOrig="870">
                <v:shape id="_x0000_i1054" type="#_x0000_t75" style="width:45pt;height:43.5pt" o:ole="">
                  <v:imagedata r:id="rId77" o:title=""/>
                </v:shape>
                <o:OLEObject Type="Embed" ProgID="PBrush" ShapeID="_x0000_i1054" DrawAspect="Content" ObjectID="_1541232175" r:id="rId78"/>
              </w:object>
            </w:r>
          </w:p>
        </w:tc>
        <w:tc>
          <w:tcPr>
            <w:tcW w:w="2273" w:type="dxa"/>
            <w:shd w:val="clear" w:color="auto" w:fill="auto"/>
            <w:vAlign w:val="center"/>
          </w:tcPr>
          <w:p w:rsidR="003B08D8" w:rsidRDefault="003B08D8" w:rsidP="00D1258E">
            <w:pPr>
              <w:jc w:val="left"/>
            </w:pPr>
            <w:r>
              <w:t>Thể hiện số lượt chơi của nhân vật.</w:t>
            </w:r>
          </w:p>
        </w:tc>
      </w:tr>
      <w:tr w:rsidR="003B08D8" w:rsidTr="00D7567C">
        <w:tc>
          <w:tcPr>
            <w:tcW w:w="796" w:type="dxa"/>
            <w:shd w:val="clear" w:color="auto" w:fill="auto"/>
            <w:vAlign w:val="center"/>
          </w:tcPr>
          <w:p w:rsidR="003B08D8" w:rsidRDefault="001E45F3" w:rsidP="00D1258E">
            <w:pPr>
              <w:jc w:val="center"/>
            </w:pPr>
            <w:r>
              <w:t>34</w:t>
            </w:r>
          </w:p>
        </w:tc>
        <w:tc>
          <w:tcPr>
            <w:tcW w:w="1513" w:type="dxa"/>
            <w:shd w:val="clear" w:color="auto" w:fill="auto"/>
            <w:vAlign w:val="center"/>
          </w:tcPr>
          <w:p w:rsidR="003B08D8" w:rsidRDefault="003B08D8" w:rsidP="00D1258E">
            <w:pPr>
              <w:jc w:val="center"/>
            </w:pPr>
            <w:r>
              <w:t>Thời gian chơi</w:t>
            </w:r>
          </w:p>
        </w:tc>
        <w:tc>
          <w:tcPr>
            <w:tcW w:w="4421" w:type="dxa"/>
            <w:shd w:val="clear" w:color="auto" w:fill="auto"/>
            <w:vAlign w:val="center"/>
          </w:tcPr>
          <w:p w:rsidR="003B08D8" w:rsidRDefault="001E45F3" w:rsidP="00D1258E">
            <w:pPr>
              <w:jc w:val="center"/>
              <w:rPr>
                <w:lang w:eastAsia="en-US"/>
              </w:rPr>
            </w:pPr>
            <w:r>
              <w:object w:dxaOrig="2250" w:dyaOrig="2235">
                <v:shape id="_x0000_i1044" type="#_x0000_t75" style="width:57pt;height:47.25pt" o:ole="">
                  <v:imagedata r:id="rId79" o:title=""/>
                </v:shape>
                <o:OLEObject Type="Embed" ProgID="PBrush" ShapeID="_x0000_i1044" DrawAspect="Content" ObjectID="_1541232176" r:id="rId80"/>
              </w:object>
            </w:r>
          </w:p>
        </w:tc>
        <w:tc>
          <w:tcPr>
            <w:tcW w:w="2273" w:type="dxa"/>
            <w:shd w:val="clear" w:color="auto" w:fill="auto"/>
            <w:vAlign w:val="center"/>
          </w:tcPr>
          <w:p w:rsidR="003B08D8" w:rsidRDefault="003B08D8" w:rsidP="00D7567C">
            <w:pPr>
              <w:jc w:val="left"/>
            </w:pPr>
            <w:r>
              <w:t>Thể hiện thời gian thực hiện trò chơi của người chơi.</w:t>
            </w:r>
          </w:p>
        </w:tc>
      </w:tr>
      <w:tr w:rsidR="003B08D8" w:rsidTr="00D7567C">
        <w:tc>
          <w:tcPr>
            <w:tcW w:w="796" w:type="dxa"/>
            <w:shd w:val="clear" w:color="auto" w:fill="auto"/>
            <w:vAlign w:val="center"/>
          </w:tcPr>
          <w:p w:rsidR="003B08D8" w:rsidRDefault="001E45F3" w:rsidP="00D1258E">
            <w:pPr>
              <w:jc w:val="center"/>
            </w:pPr>
            <w:r>
              <w:t>35</w:t>
            </w:r>
          </w:p>
        </w:tc>
        <w:tc>
          <w:tcPr>
            <w:tcW w:w="1513" w:type="dxa"/>
            <w:shd w:val="clear" w:color="auto" w:fill="auto"/>
            <w:vAlign w:val="center"/>
          </w:tcPr>
          <w:p w:rsidR="003B08D8" w:rsidRDefault="003B08D8" w:rsidP="00D7567C">
            <w:pPr>
              <w:jc w:val="center"/>
            </w:pPr>
            <w:r>
              <w:t>Nút exit</w:t>
            </w:r>
          </w:p>
        </w:tc>
        <w:tc>
          <w:tcPr>
            <w:tcW w:w="4421" w:type="dxa"/>
            <w:shd w:val="clear" w:color="auto" w:fill="auto"/>
            <w:vAlign w:val="center"/>
          </w:tcPr>
          <w:p w:rsidR="003B08D8" w:rsidRDefault="001E45F3" w:rsidP="00D1258E">
            <w:pPr>
              <w:jc w:val="center"/>
              <w:rPr>
                <w:lang w:eastAsia="en-US"/>
              </w:rPr>
            </w:pPr>
            <w:r>
              <w:object w:dxaOrig="435" w:dyaOrig="435">
                <v:shape id="_x0000_i1055" type="#_x0000_t75" style="width:39pt;height:39pt" o:ole="">
                  <v:imagedata r:id="rId81" o:title=""/>
                </v:shape>
                <o:OLEObject Type="Embed" ProgID="PBrush" ShapeID="_x0000_i1055" DrawAspect="Content" ObjectID="_1541232177" r:id="rId82"/>
              </w:object>
            </w:r>
          </w:p>
          <w:p w:rsidR="003B08D8" w:rsidRDefault="003B08D8" w:rsidP="00D1258E">
            <w:pPr>
              <w:jc w:val="center"/>
              <w:rPr>
                <w:lang w:eastAsia="en-US"/>
              </w:rPr>
            </w:pPr>
          </w:p>
        </w:tc>
        <w:tc>
          <w:tcPr>
            <w:tcW w:w="2273" w:type="dxa"/>
            <w:shd w:val="clear" w:color="auto" w:fill="auto"/>
            <w:vAlign w:val="center"/>
          </w:tcPr>
          <w:p w:rsidR="003B08D8" w:rsidRDefault="003B08D8" w:rsidP="00D1258E">
            <w:pPr>
              <w:jc w:val="left"/>
            </w:pPr>
            <w:r>
              <w:t>Khi người chơi nhấn vào sẽ chuyển đến trang menu chính.</w:t>
            </w:r>
          </w:p>
        </w:tc>
      </w:tr>
      <w:tr w:rsidR="003B08D8" w:rsidTr="00D7567C">
        <w:tc>
          <w:tcPr>
            <w:tcW w:w="796" w:type="dxa"/>
            <w:shd w:val="clear" w:color="auto" w:fill="auto"/>
            <w:vAlign w:val="center"/>
          </w:tcPr>
          <w:p w:rsidR="003B08D8" w:rsidRDefault="001E45F3" w:rsidP="00D1258E">
            <w:pPr>
              <w:jc w:val="center"/>
            </w:pPr>
            <w:r>
              <w:t>36</w:t>
            </w:r>
          </w:p>
        </w:tc>
        <w:tc>
          <w:tcPr>
            <w:tcW w:w="1513" w:type="dxa"/>
            <w:shd w:val="clear" w:color="auto" w:fill="auto"/>
            <w:vAlign w:val="center"/>
          </w:tcPr>
          <w:p w:rsidR="003B08D8" w:rsidRDefault="003B08D8" w:rsidP="00D7567C">
            <w:pPr>
              <w:jc w:val="center"/>
            </w:pPr>
            <w:r>
              <w:t>Nút shoot</w:t>
            </w:r>
          </w:p>
        </w:tc>
        <w:tc>
          <w:tcPr>
            <w:tcW w:w="4421" w:type="dxa"/>
            <w:shd w:val="clear" w:color="auto" w:fill="auto"/>
            <w:vAlign w:val="center"/>
          </w:tcPr>
          <w:p w:rsidR="003B08D8" w:rsidRDefault="003B08D8" w:rsidP="00D1258E">
            <w:pPr>
              <w:jc w:val="center"/>
              <w:rPr>
                <w:lang w:eastAsia="en-US"/>
              </w:rPr>
            </w:pPr>
            <w:r>
              <w:object w:dxaOrig="1920" w:dyaOrig="1920">
                <v:shape id="_x0000_i1045" type="#_x0000_t75" style="width:78pt;height:65.25pt" o:ole="">
                  <v:imagedata r:id="rId83" o:title=""/>
                </v:shape>
                <o:OLEObject Type="Embed" ProgID="PBrush" ShapeID="_x0000_i1045" DrawAspect="Content" ObjectID="_1541232178" r:id="rId84"/>
              </w:object>
            </w:r>
          </w:p>
        </w:tc>
        <w:tc>
          <w:tcPr>
            <w:tcW w:w="2273" w:type="dxa"/>
            <w:shd w:val="clear" w:color="auto" w:fill="auto"/>
            <w:vAlign w:val="center"/>
          </w:tcPr>
          <w:p w:rsidR="003B08D8" w:rsidRDefault="003B08D8" w:rsidP="00D7567C">
            <w:pPr>
              <w:jc w:val="left"/>
            </w:pPr>
            <w:r>
              <w:t>Khi người chơi nhấn vào sẽ bắn ra các viên đạn.</w:t>
            </w:r>
          </w:p>
        </w:tc>
      </w:tr>
      <w:tr w:rsidR="003B08D8" w:rsidTr="00D7567C">
        <w:tc>
          <w:tcPr>
            <w:tcW w:w="796" w:type="dxa"/>
            <w:shd w:val="clear" w:color="auto" w:fill="auto"/>
            <w:vAlign w:val="center"/>
          </w:tcPr>
          <w:p w:rsidR="003B08D8" w:rsidRDefault="001E45F3" w:rsidP="00D1258E">
            <w:pPr>
              <w:jc w:val="center"/>
            </w:pPr>
            <w:r>
              <w:t>37</w:t>
            </w:r>
          </w:p>
        </w:tc>
        <w:tc>
          <w:tcPr>
            <w:tcW w:w="1513" w:type="dxa"/>
            <w:shd w:val="clear" w:color="auto" w:fill="auto"/>
            <w:vAlign w:val="center"/>
          </w:tcPr>
          <w:p w:rsidR="003B08D8" w:rsidRDefault="003B08D8" w:rsidP="00D7567C">
            <w:pPr>
              <w:jc w:val="center"/>
            </w:pPr>
            <w:r>
              <w:t>Nút nhảy</w:t>
            </w:r>
          </w:p>
        </w:tc>
        <w:tc>
          <w:tcPr>
            <w:tcW w:w="4421" w:type="dxa"/>
            <w:shd w:val="clear" w:color="auto" w:fill="auto"/>
            <w:vAlign w:val="center"/>
          </w:tcPr>
          <w:p w:rsidR="003B08D8" w:rsidRDefault="00ED337D" w:rsidP="00D1258E">
            <w:pPr>
              <w:jc w:val="center"/>
              <w:rPr>
                <w:lang w:eastAsia="en-US"/>
              </w:rPr>
            </w:pPr>
            <w:r>
              <w:object w:dxaOrig="1905" w:dyaOrig="1890">
                <v:shape id="_x0000_i1046" type="#_x0000_t75" style="width:71.25pt;height:70.5pt" o:ole="">
                  <v:imagedata r:id="rId85" o:title=""/>
                </v:shape>
                <o:OLEObject Type="Embed" ProgID="PBrush" ShapeID="_x0000_i1046" DrawAspect="Content" ObjectID="_1541232179" r:id="rId86"/>
              </w:object>
            </w:r>
          </w:p>
        </w:tc>
        <w:tc>
          <w:tcPr>
            <w:tcW w:w="2273" w:type="dxa"/>
            <w:shd w:val="clear" w:color="auto" w:fill="auto"/>
            <w:vAlign w:val="center"/>
          </w:tcPr>
          <w:p w:rsidR="003B08D8" w:rsidRDefault="003B08D8" w:rsidP="00D7567C">
            <w:pPr>
              <w:jc w:val="left"/>
            </w:pPr>
            <w:r>
              <w:t>Khi người chơi nhấn vào nhân vật sẽ nhảy lên cao.</w:t>
            </w:r>
          </w:p>
        </w:tc>
      </w:tr>
      <w:tr w:rsidR="003B08D8" w:rsidTr="00D7567C">
        <w:tc>
          <w:tcPr>
            <w:tcW w:w="796" w:type="dxa"/>
            <w:shd w:val="clear" w:color="auto" w:fill="auto"/>
            <w:vAlign w:val="center"/>
          </w:tcPr>
          <w:p w:rsidR="003B08D8" w:rsidRDefault="001E45F3" w:rsidP="00D1258E">
            <w:pPr>
              <w:jc w:val="center"/>
            </w:pPr>
            <w:r>
              <w:t>38</w:t>
            </w:r>
          </w:p>
        </w:tc>
        <w:tc>
          <w:tcPr>
            <w:tcW w:w="1513" w:type="dxa"/>
            <w:shd w:val="clear" w:color="auto" w:fill="auto"/>
            <w:vAlign w:val="center"/>
          </w:tcPr>
          <w:p w:rsidR="003B08D8" w:rsidRDefault="003B08D8" w:rsidP="00D1258E">
            <w:pPr>
              <w:jc w:val="center"/>
            </w:pPr>
            <w:r>
              <w:t>Nút sang trái</w:t>
            </w:r>
          </w:p>
        </w:tc>
        <w:tc>
          <w:tcPr>
            <w:tcW w:w="4421" w:type="dxa"/>
            <w:shd w:val="clear" w:color="auto" w:fill="auto"/>
            <w:vAlign w:val="center"/>
          </w:tcPr>
          <w:p w:rsidR="003B08D8" w:rsidRDefault="003B08D8" w:rsidP="00D1258E">
            <w:pPr>
              <w:jc w:val="center"/>
              <w:rPr>
                <w:lang w:eastAsia="en-US"/>
              </w:rPr>
            </w:pPr>
            <w:r>
              <w:object w:dxaOrig="1740" w:dyaOrig="1710">
                <v:shape id="_x0000_i1047" type="#_x0000_t75" style="width:87pt;height:85.5pt" o:ole="">
                  <v:imagedata r:id="rId87" o:title=""/>
                </v:shape>
                <o:OLEObject Type="Embed" ProgID="PBrush" ShapeID="_x0000_i1047" DrawAspect="Content" ObjectID="_1541232180" r:id="rId88"/>
              </w:object>
            </w:r>
          </w:p>
        </w:tc>
        <w:tc>
          <w:tcPr>
            <w:tcW w:w="2273" w:type="dxa"/>
            <w:shd w:val="clear" w:color="auto" w:fill="auto"/>
            <w:vAlign w:val="center"/>
          </w:tcPr>
          <w:p w:rsidR="003B08D8" w:rsidRDefault="003B08D8" w:rsidP="00D7567C">
            <w:pPr>
              <w:jc w:val="left"/>
            </w:pPr>
            <w:r>
              <w:t>Khi người chơi nhấn vào nhân vật sẽ di chuyển sang trái.</w:t>
            </w:r>
          </w:p>
        </w:tc>
      </w:tr>
      <w:tr w:rsidR="003B08D8" w:rsidTr="00D7567C">
        <w:tc>
          <w:tcPr>
            <w:tcW w:w="796" w:type="dxa"/>
            <w:shd w:val="clear" w:color="auto" w:fill="auto"/>
            <w:vAlign w:val="center"/>
          </w:tcPr>
          <w:p w:rsidR="003B08D8" w:rsidRDefault="001E45F3" w:rsidP="00D1258E">
            <w:pPr>
              <w:jc w:val="center"/>
            </w:pPr>
            <w:r>
              <w:t>39</w:t>
            </w:r>
          </w:p>
        </w:tc>
        <w:tc>
          <w:tcPr>
            <w:tcW w:w="1513" w:type="dxa"/>
            <w:shd w:val="clear" w:color="auto" w:fill="auto"/>
            <w:vAlign w:val="center"/>
          </w:tcPr>
          <w:p w:rsidR="003B08D8" w:rsidRDefault="003B08D8" w:rsidP="00D1258E">
            <w:pPr>
              <w:jc w:val="center"/>
            </w:pPr>
            <w:r>
              <w:t>Nút sang phải</w:t>
            </w:r>
          </w:p>
        </w:tc>
        <w:tc>
          <w:tcPr>
            <w:tcW w:w="4421" w:type="dxa"/>
            <w:shd w:val="clear" w:color="auto" w:fill="auto"/>
            <w:vAlign w:val="center"/>
          </w:tcPr>
          <w:p w:rsidR="003B08D8" w:rsidRDefault="003B08D8" w:rsidP="00D1258E">
            <w:pPr>
              <w:jc w:val="center"/>
            </w:pPr>
            <w:r>
              <w:object w:dxaOrig="1740" w:dyaOrig="1680">
                <v:shape id="_x0000_i1048" type="#_x0000_t75" style="width:87pt;height:84pt" o:ole="">
                  <v:imagedata r:id="rId89" o:title=""/>
                </v:shape>
                <o:OLEObject Type="Embed" ProgID="PBrush" ShapeID="_x0000_i1048" DrawAspect="Content" ObjectID="_1541232181" r:id="rId90"/>
              </w:object>
            </w:r>
          </w:p>
        </w:tc>
        <w:tc>
          <w:tcPr>
            <w:tcW w:w="2273" w:type="dxa"/>
            <w:shd w:val="clear" w:color="auto" w:fill="auto"/>
            <w:vAlign w:val="center"/>
          </w:tcPr>
          <w:p w:rsidR="003B08D8" w:rsidRDefault="003B08D8" w:rsidP="00D1258E">
            <w:pPr>
              <w:jc w:val="left"/>
            </w:pPr>
            <w:r>
              <w:t>Khi người chơi nhấn vào nhân vật sẽ di chuyển sang phải.</w:t>
            </w:r>
          </w:p>
        </w:tc>
      </w:tr>
      <w:tr w:rsidR="003B08D8" w:rsidTr="00D7567C">
        <w:tc>
          <w:tcPr>
            <w:tcW w:w="796" w:type="dxa"/>
            <w:shd w:val="clear" w:color="auto" w:fill="auto"/>
            <w:vAlign w:val="center"/>
          </w:tcPr>
          <w:p w:rsidR="003B08D8" w:rsidRDefault="001E45F3" w:rsidP="00D1258E">
            <w:pPr>
              <w:jc w:val="center"/>
            </w:pPr>
            <w:r>
              <w:t>40</w:t>
            </w:r>
          </w:p>
        </w:tc>
        <w:tc>
          <w:tcPr>
            <w:tcW w:w="1513" w:type="dxa"/>
            <w:shd w:val="clear" w:color="auto" w:fill="auto"/>
            <w:vAlign w:val="center"/>
          </w:tcPr>
          <w:p w:rsidR="003B08D8" w:rsidRDefault="003B08D8" w:rsidP="00D1258E">
            <w:pPr>
              <w:jc w:val="center"/>
            </w:pPr>
            <w:r>
              <w:t>Nút lên trên</w:t>
            </w:r>
          </w:p>
        </w:tc>
        <w:tc>
          <w:tcPr>
            <w:tcW w:w="4421" w:type="dxa"/>
            <w:shd w:val="clear" w:color="auto" w:fill="auto"/>
            <w:vAlign w:val="center"/>
          </w:tcPr>
          <w:p w:rsidR="003B08D8" w:rsidRDefault="003B08D8" w:rsidP="00D1258E">
            <w:pPr>
              <w:jc w:val="center"/>
            </w:pPr>
            <w:r>
              <w:object w:dxaOrig="1575" w:dyaOrig="1485">
                <v:shape id="_x0000_i1049" type="#_x0000_t75" style="width:78.75pt;height:74.25pt" o:ole="">
                  <v:imagedata r:id="rId91" o:title=""/>
                </v:shape>
                <o:OLEObject Type="Embed" ProgID="PBrush" ShapeID="_x0000_i1049" DrawAspect="Content" ObjectID="_1541232182" r:id="rId92"/>
              </w:object>
            </w:r>
          </w:p>
        </w:tc>
        <w:tc>
          <w:tcPr>
            <w:tcW w:w="2273" w:type="dxa"/>
            <w:shd w:val="clear" w:color="auto" w:fill="auto"/>
            <w:vAlign w:val="center"/>
          </w:tcPr>
          <w:p w:rsidR="003B08D8" w:rsidRDefault="003B08D8" w:rsidP="00D7567C">
            <w:pPr>
              <w:jc w:val="left"/>
            </w:pPr>
            <w:r>
              <w:t>Khi người chơi nhấn vào nhân vật sẽ di chuyển lên trên.</w:t>
            </w:r>
          </w:p>
        </w:tc>
      </w:tr>
      <w:tr w:rsidR="003B08D8" w:rsidTr="00D7567C">
        <w:tc>
          <w:tcPr>
            <w:tcW w:w="796" w:type="dxa"/>
            <w:shd w:val="clear" w:color="auto" w:fill="auto"/>
            <w:vAlign w:val="center"/>
          </w:tcPr>
          <w:p w:rsidR="003B08D8" w:rsidRDefault="001E45F3" w:rsidP="00D1258E">
            <w:pPr>
              <w:jc w:val="center"/>
            </w:pPr>
            <w:r>
              <w:lastRenderedPageBreak/>
              <w:t>41</w:t>
            </w:r>
          </w:p>
        </w:tc>
        <w:tc>
          <w:tcPr>
            <w:tcW w:w="1513" w:type="dxa"/>
            <w:shd w:val="clear" w:color="auto" w:fill="auto"/>
            <w:vAlign w:val="center"/>
          </w:tcPr>
          <w:p w:rsidR="003B08D8" w:rsidRDefault="003B08D8" w:rsidP="00D1258E">
            <w:pPr>
              <w:jc w:val="center"/>
            </w:pPr>
            <w:r>
              <w:t>Nút xuống dưới</w:t>
            </w:r>
          </w:p>
        </w:tc>
        <w:tc>
          <w:tcPr>
            <w:tcW w:w="4421" w:type="dxa"/>
            <w:shd w:val="clear" w:color="auto" w:fill="auto"/>
            <w:vAlign w:val="center"/>
          </w:tcPr>
          <w:p w:rsidR="003B08D8" w:rsidRDefault="003B08D8" w:rsidP="00D1258E">
            <w:pPr>
              <w:jc w:val="center"/>
            </w:pPr>
            <w:r>
              <w:object w:dxaOrig="1575" w:dyaOrig="1485">
                <v:shape id="_x0000_i1050" type="#_x0000_t75" style="width:78.75pt;height:74.25pt" o:ole="">
                  <v:imagedata r:id="rId93" o:title=""/>
                </v:shape>
                <o:OLEObject Type="Embed" ProgID="PBrush" ShapeID="_x0000_i1050" DrawAspect="Content" ObjectID="_1541232183" r:id="rId94"/>
              </w:object>
            </w:r>
          </w:p>
        </w:tc>
        <w:tc>
          <w:tcPr>
            <w:tcW w:w="2273" w:type="dxa"/>
            <w:shd w:val="clear" w:color="auto" w:fill="auto"/>
            <w:vAlign w:val="center"/>
          </w:tcPr>
          <w:p w:rsidR="003B08D8" w:rsidRDefault="003B08D8" w:rsidP="00D7567C">
            <w:pPr>
              <w:jc w:val="left"/>
            </w:pPr>
            <w:r>
              <w:t>Khi người chơi nhấn vào nhân vật sẽ di chuyển xuống dưới.</w:t>
            </w:r>
          </w:p>
        </w:tc>
      </w:tr>
    </w:tbl>
    <w:p w:rsidR="00D1258E" w:rsidRPr="00415225" w:rsidRDefault="00D1258E" w:rsidP="00D1258E"/>
    <w:p w:rsidR="00D1258E" w:rsidRDefault="00D1258E" w:rsidP="00D1258E">
      <w:pPr>
        <w:pStyle w:val="Heading3"/>
      </w:pPr>
      <w:bookmarkStart w:id="54" w:name="_Toc450564016"/>
      <w:r>
        <w:t>XÂY DỰNG GIAO DIỆN</w:t>
      </w:r>
      <w:bookmarkEnd w:id="54"/>
    </w:p>
    <w:p w:rsidR="00D1258E" w:rsidRPr="00F77C72" w:rsidRDefault="00D1258E" w:rsidP="00E15636">
      <w:pPr>
        <w:pStyle w:val="Heading4"/>
      </w:pPr>
      <w:r>
        <w:t xml:space="preserve">Xây dựng </w:t>
      </w:r>
      <w:r w:rsidRPr="00C86900">
        <w:t>hình ảnh nhân</w:t>
      </w:r>
      <w:r>
        <w:t xml:space="preserve"> vật</w:t>
      </w:r>
      <w:r w:rsidRPr="00C86900">
        <w:t>.</w:t>
      </w:r>
    </w:p>
    <w:p w:rsidR="00D1258E" w:rsidRDefault="00D1258E" w:rsidP="00D1258E">
      <w:r>
        <w:tab/>
        <w:t xml:space="preserve">Để có thể tạo hoạt ảnh nhân vật chạy một cách mượt mà, tác giả đã sử dụng </w:t>
      </w:r>
      <w:r w:rsidRPr="009035C9">
        <w:rPr>
          <w:b/>
        </w:rPr>
        <w:t>Spriter</w:t>
      </w:r>
      <w:r>
        <w:t>. Một trình ứng dụng giúp tạo ảnh động thông qua việc "gắn xương" cho nhân vật. Lợi thế của Spriter là có thể xuất ra nhiều frame ảnh định dạng PNG:</w:t>
      </w:r>
    </w:p>
    <w:p w:rsidR="00D1258E" w:rsidRDefault="00D1258E" w:rsidP="00D1258E">
      <w:pPr>
        <w:jc w:val="left"/>
      </w:pPr>
      <w:r>
        <w:tab/>
        <w:t>Sa</w:t>
      </w:r>
      <w:r w:rsidR="00E15636">
        <w:t>u</w:t>
      </w:r>
      <w:r>
        <w:t xml:space="preserve"> khi hoàn tất công đoạ tạo hoạt ảnh động cho nhân vật, ta có thể Export ra file PNG:</w:t>
      </w:r>
    </w:p>
    <w:p w:rsidR="00E15636" w:rsidRDefault="00E15636" w:rsidP="00D1258E">
      <w:pPr>
        <w:jc w:val="left"/>
      </w:pPr>
    </w:p>
    <w:p w:rsidR="00D1258E" w:rsidRDefault="006C79D4" w:rsidP="00D1258E">
      <w:pPr>
        <w:jc w:val="left"/>
      </w:pPr>
      <w:r>
        <w:rPr>
          <w:lang w:eastAsia="en-US"/>
        </w:rPr>
        <w:drawing>
          <wp:inline distT="0" distB="0" distL="0" distR="0">
            <wp:extent cx="5579745" cy="796925"/>
            <wp:effectExtent l="0" t="0" r="0" b="3175"/>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SpriteSheet@2x.png"/>
                    <pic:cNvPicPr/>
                  </pic:nvPicPr>
                  <pic:blipFill>
                    <a:blip r:embed="rId95">
                      <a:extLst>
                        <a:ext uri="{28A0092B-C50C-407E-A947-70E740481C1C}">
                          <a14:useLocalDpi xmlns:a14="http://schemas.microsoft.com/office/drawing/2010/main" val="0"/>
                        </a:ext>
                      </a:extLst>
                    </a:blip>
                    <a:stretch>
                      <a:fillRect/>
                    </a:stretch>
                  </pic:blipFill>
                  <pic:spPr>
                    <a:xfrm>
                      <a:off x="0" y="0"/>
                      <a:ext cx="5579745" cy="796925"/>
                    </a:xfrm>
                    <a:prstGeom prst="rect">
                      <a:avLst/>
                    </a:prstGeom>
                  </pic:spPr>
                </pic:pic>
              </a:graphicData>
            </a:graphic>
          </wp:inline>
        </w:drawing>
      </w:r>
    </w:p>
    <w:p w:rsidR="00E15636" w:rsidRDefault="00E15636" w:rsidP="00D1258E">
      <w:pPr>
        <w:jc w:val="left"/>
      </w:pPr>
    </w:p>
    <w:p w:rsidR="00D1258E" w:rsidRPr="00F77C72" w:rsidRDefault="00D1258E" w:rsidP="00D1258E">
      <w:pPr>
        <w:pStyle w:val="DanhMucHinh"/>
      </w:pPr>
      <w:bookmarkStart w:id="55" w:name="_Toc467489487"/>
      <w:r w:rsidRPr="009035C9">
        <w:t>Hình 2.</w:t>
      </w:r>
      <w:r w:rsidR="00ED337D">
        <w:t>16</w:t>
      </w:r>
      <w:r w:rsidRPr="009035C9">
        <w:t xml:space="preserve"> : Loạt hình ảnh tạo nên chuyển động chạy của nhân vật chính sau khi xuất</w:t>
      </w:r>
      <w:r>
        <w:t xml:space="preserve"> ra tập tin hình ảnh PNG</w:t>
      </w:r>
      <w:r w:rsidRPr="009035C9">
        <w:t>.</w:t>
      </w:r>
      <w:bookmarkEnd w:id="55"/>
    </w:p>
    <w:p w:rsidR="00D1258E" w:rsidRDefault="00D1258E" w:rsidP="00D1258E">
      <w:r>
        <w:tab/>
      </w:r>
    </w:p>
    <w:p w:rsidR="00D1258E" w:rsidRDefault="00D1258E" w:rsidP="00D1258E"/>
    <w:p w:rsidR="00D1258E" w:rsidRDefault="00D1258E" w:rsidP="00D1258E"/>
    <w:p w:rsidR="00D1258E" w:rsidRPr="007D0747" w:rsidRDefault="00D1258E" w:rsidP="00D1258E">
      <w:pPr>
        <w:jc w:val="center"/>
        <w:rPr>
          <w:i/>
        </w:rPr>
      </w:pPr>
    </w:p>
    <w:p w:rsidR="00D1258E" w:rsidRPr="00C86900" w:rsidRDefault="00D1258E" w:rsidP="00D1258E">
      <w:pPr>
        <w:pStyle w:val="Heading4"/>
      </w:pPr>
      <w:r>
        <w:t xml:space="preserve">Xây dựng </w:t>
      </w:r>
      <w:r w:rsidRPr="00C86900">
        <w:t xml:space="preserve">hình ảnh </w:t>
      </w:r>
      <w:r w:rsidR="00E15636">
        <w:t>các quái vật</w:t>
      </w:r>
    </w:p>
    <w:p w:rsidR="00D1258E" w:rsidRPr="009035C9" w:rsidRDefault="00D1258E" w:rsidP="00D1258E">
      <w:pPr>
        <w:jc w:val="left"/>
      </w:pPr>
      <w:r>
        <w:tab/>
      </w:r>
    </w:p>
    <w:p w:rsidR="00D1258E" w:rsidRDefault="000E14F8" w:rsidP="00D1258E">
      <w:pPr>
        <w:jc w:val="center"/>
        <w:rPr>
          <w:i/>
        </w:rPr>
      </w:pPr>
      <w:r>
        <w:rPr>
          <w:i/>
          <w:lang w:eastAsia="en-US"/>
        </w:rPr>
        <w:drawing>
          <wp:inline distT="0" distB="0" distL="0" distR="0">
            <wp:extent cx="4419048" cy="923810"/>
            <wp:effectExtent l="0" t="0" r="635"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ritesheet.png"/>
                    <pic:cNvPicPr/>
                  </pic:nvPicPr>
                  <pic:blipFill>
                    <a:blip r:embed="rId96">
                      <a:extLst>
                        <a:ext uri="{28A0092B-C50C-407E-A947-70E740481C1C}">
                          <a14:useLocalDpi xmlns:a14="http://schemas.microsoft.com/office/drawing/2010/main" val="0"/>
                        </a:ext>
                      </a:extLst>
                    </a:blip>
                    <a:stretch>
                      <a:fillRect/>
                    </a:stretch>
                  </pic:blipFill>
                  <pic:spPr>
                    <a:xfrm>
                      <a:off x="0" y="0"/>
                      <a:ext cx="4419048" cy="923810"/>
                    </a:xfrm>
                    <a:prstGeom prst="rect">
                      <a:avLst/>
                    </a:prstGeom>
                  </pic:spPr>
                </pic:pic>
              </a:graphicData>
            </a:graphic>
          </wp:inline>
        </w:drawing>
      </w:r>
    </w:p>
    <w:p w:rsidR="00D1258E" w:rsidRDefault="00D1258E" w:rsidP="00D1258E">
      <w:pPr>
        <w:pStyle w:val="DanhMucHinh"/>
        <w:rPr>
          <w:lang w:eastAsia="en-US"/>
        </w:rPr>
      </w:pPr>
      <w:bookmarkStart w:id="56" w:name="_Toc467489488"/>
      <w:r w:rsidRPr="009035C9">
        <w:t>Hình 2.</w:t>
      </w:r>
      <w:r w:rsidR="00ED337D">
        <w:t>17</w:t>
      </w:r>
      <w:r w:rsidRPr="009035C9">
        <w:t xml:space="preserve">: </w:t>
      </w:r>
      <w:r>
        <w:t xml:space="preserve">Hình </w:t>
      </w:r>
      <w:r w:rsidRPr="009035C9">
        <w:t>ảnh</w:t>
      </w:r>
      <w:r>
        <w:t xml:space="preserve"> </w:t>
      </w:r>
      <w:r w:rsidR="00E15636">
        <w:t>quái vật chuyển động</w:t>
      </w:r>
      <w:bookmarkEnd w:id="56"/>
    </w:p>
    <w:p w:rsidR="00D1258E" w:rsidRDefault="00D1258E" w:rsidP="00D1258E">
      <w:pPr>
        <w:rPr>
          <w:i/>
          <w:lang w:eastAsia="en-US"/>
        </w:rPr>
      </w:pPr>
    </w:p>
    <w:p w:rsidR="00D1258E" w:rsidRDefault="00D1258E" w:rsidP="00D1258E">
      <w:pPr>
        <w:pStyle w:val="Heading4"/>
        <w:rPr>
          <w:lang w:eastAsia="en-US"/>
        </w:rPr>
      </w:pPr>
      <w:r>
        <w:rPr>
          <w:lang w:eastAsia="en-US"/>
        </w:rPr>
        <w:t xml:space="preserve">Xây dựng </w:t>
      </w:r>
      <w:r w:rsidRPr="00C86900">
        <w:rPr>
          <w:lang w:eastAsia="en-US"/>
        </w:rPr>
        <w:t>hình ảnh các cạm bẫy</w:t>
      </w:r>
    </w:p>
    <w:p w:rsidR="00D1258E" w:rsidRDefault="00D1258E" w:rsidP="00D1258E">
      <w:pPr>
        <w:jc w:val="left"/>
        <w:rPr>
          <w:b/>
          <w:lang w:eastAsia="en-US"/>
        </w:rPr>
      </w:pPr>
    </w:p>
    <w:p w:rsidR="00D1258E" w:rsidRPr="00C86900" w:rsidRDefault="00D1258E" w:rsidP="00D1258E">
      <w:pPr>
        <w:jc w:val="left"/>
        <w:rPr>
          <w:b/>
          <w:lang w:eastAsia="en-US"/>
        </w:rPr>
      </w:pPr>
    </w:p>
    <w:p w:rsidR="00D1258E" w:rsidRDefault="000E14F8" w:rsidP="00D1258E">
      <w:pPr>
        <w:jc w:val="center"/>
        <w:rPr>
          <w:i/>
          <w:lang w:eastAsia="en-US"/>
        </w:rPr>
      </w:pPr>
      <w:r>
        <w:rPr>
          <w:i/>
          <w:lang w:eastAsia="en-US"/>
        </w:rPr>
        <w:lastRenderedPageBreak/>
        <w:drawing>
          <wp:inline distT="0" distB="0" distL="0" distR="0">
            <wp:extent cx="914528" cy="28579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chap@2x.png"/>
                    <pic:cNvPicPr/>
                  </pic:nvPicPr>
                  <pic:blipFill>
                    <a:blip r:embed="rId97">
                      <a:extLst>
                        <a:ext uri="{28A0092B-C50C-407E-A947-70E740481C1C}">
                          <a14:useLocalDpi xmlns:a14="http://schemas.microsoft.com/office/drawing/2010/main" val="0"/>
                        </a:ext>
                      </a:extLst>
                    </a:blip>
                    <a:stretch>
                      <a:fillRect/>
                    </a:stretch>
                  </pic:blipFill>
                  <pic:spPr>
                    <a:xfrm>
                      <a:off x="0" y="0"/>
                      <a:ext cx="914528" cy="285790"/>
                    </a:xfrm>
                    <a:prstGeom prst="rect">
                      <a:avLst/>
                    </a:prstGeom>
                  </pic:spPr>
                </pic:pic>
              </a:graphicData>
            </a:graphic>
          </wp:inline>
        </w:drawing>
      </w:r>
    </w:p>
    <w:p w:rsidR="00D1258E" w:rsidRDefault="00ED337D" w:rsidP="00D1258E">
      <w:pPr>
        <w:pStyle w:val="DanhMucHinh"/>
        <w:rPr>
          <w:lang w:eastAsia="en-US"/>
        </w:rPr>
      </w:pPr>
      <w:bookmarkStart w:id="57" w:name="_Toc467489489"/>
      <w:r>
        <w:rPr>
          <w:lang w:eastAsia="en-US"/>
        </w:rPr>
        <w:t>Hình 2.18</w:t>
      </w:r>
      <w:r w:rsidR="00D1258E">
        <w:rPr>
          <w:lang w:eastAsia="en-US"/>
        </w:rPr>
        <w:t xml:space="preserve">: Hình ảnh tạo ra </w:t>
      </w:r>
      <w:r w:rsidR="00E15636">
        <w:rPr>
          <w:lang w:eastAsia="en-US"/>
        </w:rPr>
        <w:t>các quái vật gai nhọn</w:t>
      </w:r>
      <w:r w:rsidR="00D1258E">
        <w:rPr>
          <w:lang w:eastAsia="en-US"/>
        </w:rPr>
        <w:t>.</w:t>
      </w:r>
      <w:bookmarkEnd w:id="57"/>
    </w:p>
    <w:p w:rsidR="00D1258E" w:rsidRDefault="00D1258E" w:rsidP="00D1258E">
      <w:pPr>
        <w:jc w:val="center"/>
        <w:rPr>
          <w:i/>
          <w:lang w:eastAsia="en-US"/>
        </w:rPr>
      </w:pPr>
    </w:p>
    <w:p w:rsidR="00D1258E" w:rsidRDefault="000E14F8" w:rsidP="00D1258E">
      <w:pPr>
        <w:jc w:val="center"/>
        <w:rPr>
          <w:i/>
        </w:rPr>
      </w:pPr>
      <w:r>
        <w:rPr>
          <w:i/>
          <w:lang w:eastAsia="en-US"/>
        </w:rPr>
        <w:drawing>
          <wp:inline distT="0" distB="0" distL="0" distR="0" wp14:anchorId="24E3D47E" wp14:editId="535BBC51">
            <wp:extent cx="914528" cy="28579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chap@2x.png"/>
                    <pic:cNvPicPr/>
                  </pic:nvPicPr>
                  <pic:blipFill>
                    <a:blip r:embed="rId97">
                      <a:extLst>
                        <a:ext uri="{28A0092B-C50C-407E-A947-70E740481C1C}">
                          <a14:useLocalDpi xmlns:a14="http://schemas.microsoft.com/office/drawing/2010/main" val="0"/>
                        </a:ext>
                      </a:extLst>
                    </a:blip>
                    <a:stretch>
                      <a:fillRect/>
                    </a:stretch>
                  </pic:blipFill>
                  <pic:spPr>
                    <a:xfrm>
                      <a:off x="0" y="0"/>
                      <a:ext cx="914528" cy="285790"/>
                    </a:xfrm>
                    <a:prstGeom prst="rect">
                      <a:avLst/>
                    </a:prstGeom>
                  </pic:spPr>
                </pic:pic>
              </a:graphicData>
            </a:graphic>
          </wp:inline>
        </w:drawing>
      </w:r>
      <w:r>
        <w:rPr>
          <w:i/>
          <w:lang w:eastAsia="en-US"/>
        </w:rPr>
        <w:drawing>
          <wp:inline distT="0" distB="0" distL="0" distR="0" wp14:anchorId="24E3D47E" wp14:editId="535BBC51">
            <wp:extent cx="914528" cy="28579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chap@2x.png"/>
                    <pic:cNvPicPr/>
                  </pic:nvPicPr>
                  <pic:blipFill>
                    <a:blip r:embed="rId97">
                      <a:extLst>
                        <a:ext uri="{28A0092B-C50C-407E-A947-70E740481C1C}">
                          <a14:useLocalDpi xmlns:a14="http://schemas.microsoft.com/office/drawing/2010/main" val="0"/>
                        </a:ext>
                      </a:extLst>
                    </a:blip>
                    <a:stretch>
                      <a:fillRect/>
                    </a:stretch>
                  </pic:blipFill>
                  <pic:spPr>
                    <a:xfrm>
                      <a:off x="0" y="0"/>
                      <a:ext cx="914528" cy="285790"/>
                    </a:xfrm>
                    <a:prstGeom prst="rect">
                      <a:avLst/>
                    </a:prstGeom>
                  </pic:spPr>
                </pic:pic>
              </a:graphicData>
            </a:graphic>
          </wp:inline>
        </w:drawing>
      </w:r>
      <w:r>
        <w:rPr>
          <w:i/>
          <w:lang w:eastAsia="en-US"/>
        </w:rPr>
        <w:drawing>
          <wp:inline distT="0" distB="0" distL="0" distR="0" wp14:anchorId="24E3D47E" wp14:editId="535BBC51">
            <wp:extent cx="914528" cy="28579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chap@2x.png"/>
                    <pic:cNvPicPr/>
                  </pic:nvPicPr>
                  <pic:blipFill>
                    <a:blip r:embed="rId97">
                      <a:extLst>
                        <a:ext uri="{28A0092B-C50C-407E-A947-70E740481C1C}">
                          <a14:useLocalDpi xmlns:a14="http://schemas.microsoft.com/office/drawing/2010/main" val="0"/>
                        </a:ext>
                      </a:extLst>
                    </a:blip>
                    <a:stretch>
                      <a:fillRect/>
                    </a:stretch>
                  </pic:blipFill>
                  <pic:spPr>
                    <a:xfrm>
                      <a:off x="0" y="0"/>
                      <a:ext cx="914528" cy="285790"/>
                    </a:xfrm>
                    <a:prstGeom prst="rect">
                      <a:avLst/>
                    </a:prstGeom>
                  </pic:spPr>
                </pic:pic>
              </a:graphicData>
            </a:graphic>
          </wp:inline>
        </w:drawing>
      </w:r>
    </w:p>
    <w:p w:rsidR="00D1258E" w:rsidRDefault="00ED337D" w:rsidP="00D1258E">
      <w:pPr>
        <w:pStyle w:val="DanhMucHinh"/>
      </w:pPr>
      <w:bookmarkStart w:id="58" w:name="_Toc467489490"/>
      <w:r>
        <w:t>Hình 2.19</w:t>
      </w:r>
      <w:r w:rsidR="00D1258E">
        <w:t xml:space="preserve">: Hình ảnh cách tạo ra </w:t>
      </w:r>
      <w:r w:rsidR="00E15636">
        <w:t>nhiều quái vật gai nhọn</w:t>
      </w:r>
      <w:r w:rsidR="00D1258E">
        <w:t>.</w:t>
      </w:r>
      <w:bookmarkEnd w:id="58"/>
    </w:p>
    <w:p w:rsidR="00D1258E" w:rsidRDefault="00D1258E" w:rsidP="00D1258E">
      <w:pPr>
        <w:suppressAutoHyphens w:val="0"/>
        <w:spacing w:line="240" w:lineRule="auto"/>
        <w:jc w:val="left"/>
        <w:rPr>
          <w:i/>
        </w:rPr>
      </w:pPr>
    </w:p>
    <w:p w:rsidR="00D1258E" w:rsidRDefault="00D1258E" w:rsidP="00D1258E">
      <w:pPr>
        <w:pStyle w:val="Heading4"/>
      </w:pPr>
      <w:r>
        <w:t>Xây dựng địa hình từ những mảnh địa hình có sẵn:</w:t>
      </w:r>
    </w:p>
    <w:p w:rsidR="00D1258E" w:rsidRPr="008B7F5A" w:rsidRDefault="00D1258E" w:rsidP="00D1258E">
      <w:pPr>
        <w:jc w:val="left"/>
      </w:pPr>
      <w:r>
        <w:tab/>
        <w:t>Để có thể tạo một địa hình hoàn chỉnh cho một màn chơi, ta sử dụng các mảnh địa hình nhỏ, sắp xếp chúng theo ý muốn và kết hợp với các đối tượng hiển thị khác.</w:t>
      </w:r>
    </w:p>
    <w:p w:rsidR="00D1258E" w:rsidRDefault="00D1258E" w:rsidP="00D1258E">
      <w:pPr>
        <w:jc w:val="center"/>
        <w:rPr>
          <w:i/>
        </w:rPr>
      </w:pPr>
    </w:p>
    <w:p w:rsidR="00D1258E" w:rsidRDefault="000E14F8" w:rsidP="00D1258E">
      <w:pPr>
        <w:jc w:val="center"/>
        <w:rPr>
          <w:i/>
        </w:rPr>
      </w:pPr>
      <w:r>
        <w:rPr>
          <w:i/>
          <w:lang w:eastAsia="en-US"/>
        </w:rPr>
        <w:drawing>
          <wp:inline distT="0" distB="0" distL="0" distR="0">
            <wp:extent cx="1019175" cy="561975"/>
            <wp:effectExtent l="0" t="0" r="9525" b="9525"/>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019175" cy="561975"/>
                    </a:xfrm>
                    <a:prstGeom prst="rect">
                      <a:avLst/>
                    </a:prstGeom>
                    <a:noFill/>
                    <a:ln>
                      <a:noFill/>
                    </a:ln>
                  </pic:spPr>
                </pic:pic>
              </a:graphicData>
            </a:graphic>
          </wp:inline>
        </w:drawing>
      </w:r>
      <w:r>
        <w:rPr>
          <w:i/>
          <w:lang w:eastAsia="en-US"/>
        </w:rPr>
        <w:drawing>
          <wp:inline distT="0" distB="0" distL="0" distR="0">
            <wp:extent cx="3352800" cy="45720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352800" cy="457200"/>
                    </a:xfrm>
                    <a:prstGeom prst="rect">
                      <a:avLst/>
                    </a:prstGeom>
                    <a:noFill/>
                    <a:ln>
                      <a:noFill/>
                    </a:ln>
                  </pic:spPr>
                </pic:pic>
              </a:graphicData>
            </a:graphic>
          </wp:inline>
        </w:drawing>
      </w:r>
    </w:p>
    <w:p w:rsidR="00E15636" w:rsidRDefault="00E15636" w:rsidP="00D1258E">
      <w:pPr>
        <w:jc w:val="center"/>
        <w:rPr>
          <w:i/>
        </w:rPr>
      </w:pPr>
    </w:p>
    <w:p w:rsidR="00D1258E" w:rsidRDefault="00ED337D" w:rsidP="00D1258E">
      <w:pPr>
        <w:pStyle w:val="DanhMucHinh"/>
        <w:rPr>
          <w:lang w:eastAsia="en-US"/>
        </w:rPr>
      </w:pPr>
      <w:bookmarkStart w:id="59" w:name="_Toc467489491"/>
      <w:r>
        <w:t>Hình 2.20</w:t>
      </w:r>
      <w:r w:rsidR="00D1258E">
        <w:t>: Hình ảnh các mảnh vuông tạo nên địa hình trong game.</w:t>
      </w:r>
      <w:bookmarkEnd w:id="59"/>
      <w:r w:rsidR="00D1258E" w:rsidRPr="003704DD">
        <w:rPr>
          <w:lang w:eastAsia="en-US"/>
        </w:rPr>
        <w:t xml:space="preserve"> </w:t>
      </w:r>
    </w:p>
    <w:p w:rsidR="00D1258E" w:rsidRDefault="00D1258E" w:rsidP="00D1258E">
      <w:pPr>
        <w:suppressAutoHyphens w:val="0"/>
        <w:spacing w:line="240" w:lineRule="auto"/>
        <w:jc w:val="left"/>
        <w:rPr>
          <w:i/>
          <w:lang w:eastAsia="en-US"/>
        </w:rPr>
      </w:pPr>
      <w:r>
        <w:rPr>
          <w:i/>
          <w:lang w:eastAsia="en-US"/>
        </w:rPr>
        <w:br w:type="page"/>
      </w:r>
    </w:p>
    <w:p w:rsidR="00D1258E" w:rsidRPr="002555A6" w:rsidRDefault="00D1258E" w:rsidP="00D1258E">
      <w:pPr>
        <w:pStyle w:val="Heading4"/>
        <w:rPr>
          <w:lang w:eastAsia="en-US"/>
        </w:rPr>
      </w:pPr>
      <w:r>
        <w:rPr>
          <w:lang w:eastAsia="en-US"/>
        </w:rPr>
        <w:lastRenderedPageBreak/>
        <w:t>Thiết kế giao diện các trang (scene) điều hướng trong trò chơi:</w:t>
      </w:r>
    </w:p>
    <w:p w:rsidR="00D1258E" w:rsidRDefault="00D1258E" w:rsidP="00D1258E">
      <w:pPr>
        <w:jc w:val="center"/>
        <w:rPr>
          <w:i/>
          <w:lang w:eastAsia="en-US"/>
        </w:rPr>
      </w:pPr>
    </w:p>
    <w:p w:rsidR="00D1258E" w:rsidRDefault="001E45F3" w:rsidP="00D1258E">
      <w:pPr>
        <w:jc w:val="center"/>
        <w:rPr>
          <w:i/>
        </w:rPr>
      </w:pPr>
      <w:r>
        <w:rPr>
          <w:i/>
          <w:lang w:eastAsia="en-US"/>
        </w:rPr>
        <w:drawing>
          <wp:inline distT="0" distB="0" distL="0" distR="0">
            <wp:extent cx="4678795" cy="2375388"/>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6077" cy="2379085"/>
                    </a:xfrm>
                    <a:prstGeom prst="rect">
                      <a:avLst/>
                    </a:prstGeom>
                    <a:noFill/>
                    <a:ln>
                      <a:noFill/>
                    </a:ln>
                  </pic:spPr>
                </pic:pic>
              </a:graphicData>
            </a:graphic>
          </wp:inline>
        </w:drawing>
      </w:r>
    </w:p>
    <w:p w:rsidR="00D1258E" w:rsidRDefault="00ED337D" w:rsidP="00D1258E">
      <w:pPr>
        <w:pStyle w:val="DanhMucHinh"/>
      </w:pPr>
      <w:bookmarkStart w:id="60" w:name="_Toc467489492"/>
      <w:r>
        <w:t>Hình 2.21</w:t>
      </w:r>
      <w:r w:rsidR="00D1258E">
        <w:t>: Giao diện Menu.</w:t>
      </w:r>
      <w:bookmarkEnd w:id="60"/>
    </w:p>
    <w:p w:rsidR="00D1258E" w:rsidRDefault="00D1258E" w:rsidP="00D1258E">
      <w:pPr>
        <w:jc w:val="center"/>
        <w:rPr>
          <w:i/>
        </w:rPr>
      </w:pPr>
    </w:p>
    <w:p w:rsidR="00D1258E" w:rsidRDefault="00AE7920" w:rsidP="00D1258E">
      <w:pPr>
        <w:jc w:val="center"/>
        <w:rPr>
          <w:i/>
        </w:rPr>
      </w:pPr>
      <w:r>
        <w:rPr>
          <w:i/>
          <w:lang w:eastAsia="en-US"/>
        </w:rPr>
        <w:drawing>
          <wp:inline distT="0" distB="0" distL="0" distR="0">
            <wp:extent cx="4867275" cy="2454438"/>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470" cy="2456553"/>
                    </a:xfrm>
                    <a:prstGeom prst="rect">
                      <a:avLst/>
                    </a:prstGeom>
                    <a:noFill/>
                    <a:ln>
                      <a:noFill/>
                    </a:ln>
                  </pic:spPr>
                </pic:pic>
              </a:graphicData>
            </a:graphic>
          </wp:inline>
        </w:drawing>
      </w:r>
    </w:p>
    <w:p w:rsidR="00D1258E" w:rsidRPr="00F77C72" w:rsidRDefault="00D1258E" w:rsidP="00D1258E">
      <w:pPr>
        <w:pStyle w:val="DanhMucHinh"/>
      </w:pPr>
      <w:bookmarkStart w:id="61" w:name="_Toc467489493"/>
      <w:r>
        <w:t>Hình 2.2</w:t>
      </w:r>
      <w:r w:rsidR="00ED337D">
        <w:t>2</w:t>
      </w:r>
      <w:r>
        <w:t>: Giao diện Help.</w:t>
      </w:r>
      <w:bookmarkEnd w:id="61"/>
    </w:p>
    <w:p w:rsidR="00D1258E" w:rsidRDefault="00D1258E" w:rsidP="00D1258E">
      <w:pPr>
        <w:jc w:val="center"/>
        <w:rPr>
          <w:i/>
        </w:rPr>
      </w:pPr>
    </w:p>
    <w:p w:rsidR="00D1258E" w:rsidRPr="00F77C72" w:rsidRDefault="00D1258E" w:rsidP="00D1258E">
      <w:pPr>
        <w:pStyle w:val="DanhMucHinh"/>
      </w:pPr>
      <w:bookmarkStart w:id="62" w:name="_Toc467489494"/>
      <w:r>
        <w:t>.</w:t>
      </w:r>
      <w:bookmarkEnd w:id="62"/>
    </w:p>
    <w:p w:rsidR="00D1258E" w:rsidRDefault="000E14F8" w:rsidP="00D1258E">
      <w:pPr>
        <w:jc w:val="center"/>
        <w:rPr>
          <w:i/>
        </w:rPr>
      </w:pPr>
      <w:r>
        <w:rPr>
          <w:i/>
          <w:lang w:eastAsia="en-US"/>
        </w:rPr>
        <w:drawing>
          <wp:inline distT="0" distB="0" distL="0" distR="0">
            <wp:extent cx="1381125" cy="638175"/>
            <wp:effectExtent l="0" t="0" r="9525" b="9525"/>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381125" cy="638175"/>
                    </a:xfrm>
                    <a:prstGeom prst="rect">
                      <a:avLst/>
                    </a:prstGeom>
                    <a:noFill/>
                    <a:ln>
                      <a:noFill/>
                    </a:ln>
                  </pic:spPr>
                </pic:pic>
              </a:graphicData>
            </a:graphic>
          </wp:inline>
        </w:drawing>
      </w:r>
    </w:p>
    <w:p w:rsidR="00D1258E" w:rsidRDefault="00D1258E" w:rsidP="00D1258E">
      <w:pPr>
        <w:pStyle w:val="DanhMucHinh"/>
      </w:pPr>
      <w:bookmarkStart w:id="63" w:name="_Toc467489495"/>
      <w:r>
        <w:t>Hình 2.2</w:t>
      </w:r>
      <w:r w:rsidR="00ED337D">
        <w:t>3</w:t>
      </w:r>
      <w:r>
        <w:t>:Giao diện Settings.</w:t>
      </w:r>
      <w:bookmarkEnd w:id="63"/>
    </w:p>
    <w:p w:rsidR="00D1258E" w:rsidRDefault="00D1258E" w:rsidP="00D1258E">
      <w:pPr>
        <w:jc w:val="center"/>
        <w:rPr>
          <w:i/>
        </w:rPr>
      </w:pPr>
    </w:p>
    <w:p w:rsidR="00D1258E" w:rsidRDefault="000E14F8" w:rsidP="00D1258E">
      <w:pPr>
        <w:jc w:val="center"/>
        <w:rPr>
          <w:i/>
        </w:rPr>
      </w:pPr>
      <w:r>
        <w:rPr>
          <w:i/>
          <w:lang w:eastAsia="en-US"/>
        </w:rPr>
        <w:lastRenderedPageBreak/>
        <w:drawing>
          <wp:inline distT="0" distB="0" distL="0" distR="0">
            <wp:extent cx="3952875" cy="2635250"/>
            <wp:effectExtent l="0" t="0" r="9525"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952875" cy="2635250"/>
                    </a:xfrm>
                    <a:prstGeom prst="rect">
                      <a:avLst/>
                    </a:prstGeom>
                    <a:noFill/>
                    <a:ln>
                      <a:noFill/>
                    </a:ln>
                  </pic:spPr>
                </pic:pic>
              </a:graphicData>
            </a:graphic>
          </wp:inline>
        </w:drawing>
      </w:r>
    </w:p>
    <w:p w:rsidR="00D1258E" w:rsidRDefault="00ED337D" w:rsidP="00D1258E">
      <w:pPr>
        <w:pStyle w:val="DanhMucHinh"/>
      </w:pPr>
      <w:bookmarkStart w:id="64" w:name="_Toc467489496"/>
      <w:r>
        <w:t>Hình 2.24</w:t>
      </w:r>
      <w:r w:rsidR="00D1258E">
        <w:t>: Giao diện Chọn màn chơi.</w:t>
      </w:r>
      <w:bookmarkEnd w:id="64"/>
    </w:p>
    <w:p w:rsidR="00D1258E" w:rsidRDefault="00D1258E" w:rsidP="00D1258E">
      <w:pPr>
        <w:jc w:val="center"/>
        <w:rPr>
          <w:i/>
        </w:rPr>
      </w:pPr>
    </w:p>
    <w:p w:rsidR="00D1258E" w:rsidRDefault="000E14F8" w:rsidP="00D1258E">
      <w:pPr>
        <w:jc w:val="center"/>
        <w:rPr>
          <w:i/>
        </w:rPr>
      </w:pPr>
      <w:r>
        <w:rPr>
          <w:i/>
          <w:lang w:eastAsia="en-US"/>
        </w:rPr>
        <w:drawing>
          <wp:inline distT="0" distB="0" distL="0" distR="0">
            <wp:extent cx="4581525" cy="3076575"/>
            <wp:effectExtent l="0" t="0" r="9525" b="9525"/>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81525" cy="3076575"/>
                    </a:xfrm>
                    <a:prstGeom prst="rect">
                      <a:avLst/>
                    </a:prstGeom>
                    <a:noFill/>
                    <a:ln>
                      <a:noFill/>
                    </a:ln>
                  </pic:spPr>
                </pic:pic>
              </a:graphicData>
            </a:graphic>
          </wp:inline>
        </w:drawing>
      </w:r>
    </w:p>
    <w:p w:rsidR="00D1258E" w:rsidRDefault="00ED337D" w:rsidP="00D1258E">
      <w:pPr>
        <w:pStyle w:val="DanhMucHinh"/>
      </w:pPr>
      <w:bookmarkStart w:id="65" w:name="_Toc467489497"/>
      <w:r>
        <w:t>Hình 2.25</w:t>
      </w:r>
      <w:r w:rsidR="00D1258E">
        <w:t>: Giao diện trong trò chơi</w:t>
      </w:r>
      <w:bookmarkEnd w:id="65"/>
    </w:p>
    <w:p w:rsidR="00D1258E" w:rsidRDefault="00D1258E" w:rsidP="00D1258E">
      <w:pPr>
        <w:jc w:val="center"/>
        <w:rPr>
          <w:i/>
        </w:rPr>
      </w:pPr>
    </w:p>
    <w:p w:rsidR="00D1258E" w:rsidRDefault="00D1258E" w:rsidP="00D1258E">
      <w:pPr>
        <w:jc w:val="center"/>
        <w:rPr>
          <w:i/>
        </w:rPr>
      </w:pPr>
    </w:p>
    <w:p w:rsidR="00D1258E" w:rsidRPr="00580DC9" w:rsidRDefault="000E14F8" w:rsidP="00D1258E">
      <w:pPr>
        <w:jc w:val="center"/>
        <w:rPr>
          <w:i/>
          <w:lang w:val="vi-VN"/>
        </w:rPr>
      </w:pPr>
      <w:r>
        <w:rPr>
          <w:lang w:eastAsia="en-US"/>
        </w:rPr>
        <w:lastRenderedPageBreak/>
        <w:drawing>
          <wp:inline distT="0" distB="0" distL="0" distR="0" wp14:anchorId="23D53E64" wp14:editId="46C74577">
            <wp:extent cx="4733925" cy="2451930"/>
            <wp:effectExtent l="0" t="0" r="0" b="5715"/>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33925" cy="2451930"/>
                    </a:xfrm>
                    <a:prstGeom prst="rect">
                      <a:avLst/>
                    </a:prstGeom>
                    <a:noFill/>
                    <a:ln>
                      <a:noFill/>
                    </a:ln>
                  </pic:spPr>
                </pic:pic>
              </a:graphicData>
            </a:graphic>
          </wp:inline>
        </w:drawing>
      </w:r>
    </w:p>
    <w:p w:rsidR="00D1258E" w:rsidRDefault="00ED337D" w:rsidP="00D1258E">
      <w:pPr>
        <w:pStyle w:val="DanhMucHinh"/>
      </w:pPr>
      <w:bookmarkStart w:id="66" w:name="_Toc467489498"/>
      <w:r>
        <w:t>Hình 2.26</w:t>
      </w:r>
      <w:r w:rsidR="00D1258E">
        <w:t>: Giao diện Game Over.</w:t>
      </w:r>
      <w:bookmarkEnd w:id="66"/>
    </w:p>
    <w:p w:rsidR="00D1258E" w:rsidRDefault="00D1258E" w:rsidP="00D1258E">
      <w:pPr>
        <w:pStyle w:val="DanhMucHinh"/>
      </w:pPr>
    </w:p>
    <w:p w:rsidR="00D1258E" w:rsidRDefault="000E14F8" w:rsidP="00D1258E">
      <w:pPr>
        <w:jc w:val="center"/>
        <w:rPr>
          <w:i/>
        </w:rPr>
      </w:pPr>
      <w:r>
        <w:rPr>
          <w:lang w:eastAsia="en-US"/>
        </w:rPr>
        <w:drawing>
          <wp:inline distT="0" distB="0" distL="0" distR="0" wp14:anchorId="5421D99F" wp14:editId="31A6909D">
            <wp:extent cx="5162550" cy="2647462"/>
            <wp:effectExtent l="0" t="0" r="0" b="63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2647462"/>
                    </a:xfrm>
                    <a:prstGeom prst="rect">
                      <a:avLst/>
                    </a:prstGeom>
                    <a:noFill/>
                    <a:ln>
                      <a:noFill/>
                    </a:ln>
                  </pic:spPr>
                </pic:pic>
              </a:graphicData>
            </a:graphic>
          </wp:inline>
        </w:drawing>
      </w:r>
    </w:p>
    <w:p w:rsidR="00D1258E" w:rsidRDefault="00ED337D" w:rsidP="00D1258E">
      <w:pPr>
        <w:pStyle w:val="DanhMucHinh"/>
      </w:pPr>
      <w:bookmarkStart w:id="67" w:name="_Toc467489499"/>
      <w:r>
        <w:t>Hình 2.27</w:t>
      </w:r>
      <w:r w:rsidR="00D1258E">
        <w:t>: Giao diện Game Completed</w:t>
      </w:r>
      <w:bookmarkEnd w:id="67"/>
    </w:p>
    <w:p w:rsidR="00D1258E" w:rsidRDefault="00D1258E" w:rsidP="00D1258E">
      <w:pPr>
        <w:suppressAutoHyphens w:val="0"/>
        <w:spacing w:line="240" w:lineRule="auto"/>
        <w:jc w:val="left"/>
      </w:pPr>
      <w:r>
        <w:rPr>
          <w:i/>
        </w:rPr>
        <w:br w:type="page"/>
      </w:r>
    </w:p>
    <w:p w:rsidR="00D1258E" w:rsidRPr="001936FB" w:rsidRDefault="00D1258E" w:rsidP="00D1258E">
      <w:pPr>
        <w:pStyle w:val="Heading2"/>
      </w:pPr>
      <w:bookmarkStart w:id="68" w:name="_Toc450564017"/>
      <w:r w:rsidRPr="001936FB">
        <w:lastRenderedPageBreak/>
        <w:t>KIỂM THỬ VÀ ĐÁNH GIÁ</w:t>
      </w:r>
      <w:bookmarkEnd w:id="68"/>
    </w:p>
    <w:p w:rsidR="00D1258E" w:rsidRDefault="00D1258E" w:rsidP="00D1258E">
      <w:pPr>
        <w:pStyle w:val="Heading3"/>
      </w:pPr>
      <w:bookmarkStart w:id="69" w:name="_Toc450564018"/>
      <w:r>
        <w:t>MỤC TIÊU KIỂM THỬ</w:t>
      </w:r>
      <w:bookmarkEnd w:id="69"/>
    </w:p>
    <w:p w:rsidR="00D1258E" w:rsidRDefault="00D1258E" w:rsidP="00D1258E">
      <w:r>
        <w:tab/>
        <w:t>Nhằm xác định được sản phẩm đã hoạt động bình thường hay chưa, có còn xuất hiện lỗi chương trình hay không, quy hoạch lại các lỗi không mong muốn và khắc phục các lỗi đó.</w:t>
      </w:r>
    </w:p>
    <w:p w:rsidR="00D1258E" w:rsidRPr="00F22FF0" w:rsidRDefault="00D1258E" w:rsidP="00D1258E">
      <w:pPr>
        <w:rPr>
          <w:lang w:val="vi-VN"/>
        </w:rPr>
      </w:pPr>
      <w:r>
        <w:tab/>
        <w:t>Bên cạnh đó, ta cần ki</w:t>
      </w:r>
      <w:r w:rsidR="00E15636">
        <w:t>ểm tra lại tính chính xác của t</w:t>
      </w:r>
      <w:r>
        <w:t>ừng chức năng có trong chương trình của từng đối tượng. Xem xét lại những chức năng thực hiện có đúng như yêu cầu đề ra hay không.</w:t>
      </w:r>
    </w:p>
    <w:p w:rsidR="00D1258E" w:rsidRDefault="00D1258E" w:rsidP="00D1258E">
      <w:pPr>
        <w:pStyle w:val="Heading3"/>
      </w:pPr>
      <w:bookmarkStart w:id="70" w:name="_Toc450564019"/>
      <w:r>
        <w:t>KỊCH BẢN KIỂM THỬ</w:t>
      </w:r>
      <w:bookmarkEnd w:id="70"/>
    </w:p>
    <w:p w:rsidR="00D1258E" w:rsidRPr="00F22FF0" w:rsidRDefault="00D1258E" w:rsidP="00E15636">
      <w:pPr>
        <w:pStyle w:val="ListParagraph"/>
        <w:numPr>
          <w:ilvl w:val="0"/>
          <w:numId w:val="23"/>
        </w:numPr>
      </w:pPr>
      <w:r w:rsidRPr="00E15636">
        <w:rPr>
          <w:b/>
        </w:rPr>
        <w:t>Kịch bản 1:</w:t>
      </w:r>
      <w:r>
        <w:t xml:space="preserve"> Vào chơi ở màn 1, thực hiện cú nhảy, khi nhân vật chưa rơi xuống, liên tiếp chạm màn hình để thực hiện thêm cú nhảy khác. Thực hiện chạm ngắn và chạm lâu hơn trên màn hình.</w:t>
      </w:r>
    </w:p>
    <w:p w:rsidR="00D1258E" w:rsidRPr="00F22FF0" w:rsidRDefault="00D1258E" w:rsidP="00E15636">
      <w:pPr>
        <w:pStyle w:val="ListParagraph"/>
        <w:numPr>
          <w:ilvl w:val="0"/>
          <w:numId w:val="23"/>
        </w:numPr>
      </w:pPr>
      <w:r w:rsidRPr="00E15636">
        <w:rPr>
          <w:b/>
        </w:rPr>
        <w:t xml:space="preserve">Kịch bản 2: </w:t>
      </w:r>
      <w:r>
        <w:t xml:space="preserve">Khi kết thúc màn 1, </w:t>
      </w:r>
      <w:r w:rsidR="00E15636">
        <w:t>t</w:t>
      </w:r>
      <w:r>
        <w:t>hực hiện các thao tác như: Chơi lại, chơi tiếp, và quay về giao diện chính.</w:t>
      </w:r>
    </w:p>
    <w:p w:rsidR="00D1258E" w:rsidRPr="00F22FF0" w:rsidRDefault="00D1258E" w:rsidP="00E15636">
      <w:pPr>
        <w:pStyle w:val="ListParagraph"/>
        <w:numPr>
          <w:ilvl w:val="0"/>
          <w:numId w:val="23"/>
        </w:numPr>
      </w:pPr>
      <w:r w:rsidRPr="00E15636">
        <w:rPr>
          <w:b/>
        </w:rPr>
        <w:t xml:space="preserve">Kịch bản 3: </w:t>
      </w:r>
      <w:r>
        <w:t xml:space="preserve">Vào một màn chơi bất kỳ, thực hiện va chạm giữa nhân vật và các chướng ngại vật, động vật, xem kết quả khi </w:t>
      </w:r>
      <w:r w:rsidR="00E15636">
        <w:t xml:space="preserve">va </w:t>
      </w:r>
      <w:r>
        <w:t>chạm. Thực hiện các thao tác như: Chơi lại, chọn màn chơi khác và quay về giao diện chính.</w:t>
      </w:r>
    </w:p>
    <w:p w:rsidR="00D1258E" w:rsidRDefault="00E15636" w:rsidP="00E15636">
      <w:pPr>
        <w:pStyle w:val="ListParagraph"/>
        <w:numPr>
          <w:ilvl w:val="0"/>
          <w:numId w:val="23"/>
        </w:numPr>
      </w:pPr>
      <w:r w:rsidRPr="00E15636">
        <w:rPr>
          <w:b/>
        </w:rPr>
        <w:t>Kịch bản 4</w:t>
      </w:r>
      <w:r w:rsidR="00D1258E" w:rsidRPr="00E15636">
        <w:rPr>
          <w:b/>
        </w:rPr>
        <w:t xml:space="preserve">: </w:t>
      </w:r>
      <w:r w:rsidR="00D1258E">
        <w:t xml:space="preserve">Thực hiện các thao tác bật tắt âm, nhạc nền, hoàn thành vài màn chơi và thoát khỏi game. Sau đó thực hiện mở lại game. </w:t>
      </w:r>
    </w:p>
    <w:p w:rsidR="00D1258E" w:rsidRPr="00F22FF0" w:rsidRDefault="00D1258E" w:rsidP="00D1258E"/>
    <w:p w:rsidR="00D1258E" w:rsidRDefault="00D1258E" w:rsidP="00D1258E">
      <w:r>
        <w:t>Ghi chú: Môi trường kiểm thử:</w:t>
      </w:r>
    </w:p>
    <w:p w:rsidR="00D1258E" w:rsidRDefault="00D1258E" w:rsidP="00D1258E">
      <w:pPr>
        <w:pStyle w:val="ListParagraph"/>
        <w:numPr>
          <w:ilvl w:val="0"/>
          <w:numId w:val="33"/>
        </w:numPr>
      </w:pPr>
      <w:r>
        <w:t xml:space="preserve">Thiết bị: </w:t>
      </w:r>
      <w:r w:rsidR="00460367">
        <w:t>Philips S389</w:t>
      </w:r>
    </w:p>
    <w:p w:rsidR="00D1258E" w:rsidRDefault="00D1258E" w:rsidP="00D1258E">
      <w:pPr>
        <w:pStyle w:val="ListParagraph"/>
        <w:numPr>
          <w:ilvl w:val="0"/>
          <w:numId w:val="33"/>
        </w:numPr>
      </w:pPr>
      <w:r>
        <w:t xml:space="preserve">Cấu hình: Ram </w:t>
      </w:r>
      <w:r w:rsidR="00E15636">
        <w:t>1Gb</w:t>
      </w:r>
      <w:r>
        <w:t>, bộ nhớ</w:t>
      </w:r>
      <w:r w:rsidR="00E15636">
        <w:t xml:space="preserve"> trong 8Gb. CPU 1GHz. Android: 4.4</w:t>
      </w:r>
      <w:r>
        <w:t>.4</w:t>
      </w:r>
    </w:p>
    <w:p w:rsidR="00D1258E" w:rsidRDefault="00D1258E" w:rsidP="00D1258E">
      <w:pPr>
        <w:pStyle w:val="ListParagraph"/>
        <w:numPr>
          <w:ilvl w:val="0"/>
          <w:numId w:val="33"/>
        </w:numPr>
      </w:pPr>
      <w:r>
        <w:t xml:space="preserve">Kết quả: </w:t>
      </w:r>
      <w:r w:rsidR="00E15636">
        <w:t>Hoạt động ổn định</w:t>
      </w:r>
      <w:r>
        <w:t xml:space="preserve">. </w:t>
      </w:r>
    </w:p>
    <w:p w:rsidR="00D1258E" w:rsidRDefault="00D1258E" w:rsidP="00D1258E"/>
    <w:p w:rsidR="00D1258E" w:rsidRDefault="00D1258E" w:rsidP="00D1258E">
      <w:pPr>
        <w:pStyle w:val="ListParagraph"/>
        <w:numPr>
          <w:ilvl w:val="0"/>
          <w:numId w:val="33"/>
        </w:numPr>
      </w:pPr>
      <w:r>
        <w:t xml:space="preserve">Thiết bị: </w:t>
      </w:r>
      <w:r w:rsidR="00E15636">
        <w:t>Obi S507</w:t>
      </w:r>
    </w:p>
    <w:p w:rsidR="00D1258E" w:rsidRDefault="00D1258E" w:rsidP="00D1258E">
      <w:pPr>
        <w:pStyle w:val="ListParagraph"/>
        <w:numPr>
          <w:ilvl w:val="0"/>
          <w:numId w:val="33"/>
        </w:numPr>
      </w:pPr>
      <w:r>
        <w:t xml:space="preserve">Cấu hình: Ram 2Gb, bộ nhớ trong 16Gb. CPU </w:t>
      </w:r>
      <w:r w:rsidR="00E15636">
        <w:t>QuackCom 615</w:t>
      </w:r>
      <w:r>
        <w:t>. Android: 5.0</w:t>
      </w:r>
    </w:p>
    <w:p w:rsidR="00D1258E" w:rsidRDefault="00D1258E" w:rsidP="00D1258E">
      <w:pPr>
        <w:pStyle w:val="ListParagraph"/>
        <w:numPr>
          <w:ilvl w:val="0"/>
          <w:numId w:val="33"/>
        </w:numPr>
      </w:pPr>
      <w:r>
        <w:t>Kết quả: Hoạt động ổn định, mượt mà.</w:t>
      </w:r>
    </w:p>
    <w:p w:rsidR="00D1258E" w:rsidRDefault="00D1258E" w:rsidP="00D1258E">
      <w:pPr>
        <w:pStyle w:val="Heading3"/>
      </w:pPr>
      <w:bookmarkStart w:id="71" w:name="_Toc450564020"/>
      <w:r>
        <w:t>KẾT QUẢ KIỂM THỬ</w:t>
      </w:r>
      <w:bookmarkEnd w:id="71"/>
    </w:p>
    <w:p w:rsidR="00D1258E" w:rsidRDefault="00D1258E" w:rsidP="00D1258E">
      <w:r>
        <w:t>Sau đây là bảng danh sách kết quả kiểm thử cho trò chơi</w:t>
      </w:r>
    </w:p>
    <w:p w:rsidR="009C5D01" w:rsidRDefault="009C5D01" w:rsidP="00D1258E"/>
    <w:p w:rsidR="009C5D01" w:rsidRDefault="009C5D01" w:rsidP="00D1258E"/>
    <w:p w:rsidR="009C5D01" w:rsidRDefault="009C5D01" w:rsidP="00D1258E"/>
    <w:p w:rsidR="009C5D01" w:rsidRDefault="009C5D01" w:rsidP="00D1258E"/>
    <w:p w:rsidR="009C5D01" w:rsidRDefault="009C5D01" w:rsidP="00D1258E"/>
    <w:p w:rsidR="00D1258E" w:rsidRPr="0038393E" w:rsidRDefault="00D1258E" w:rsidP="00D1258E">
      <w:pPr>
        <w:pStyle w:val="DanhMucBang"/>
      </w:pPr>
      <w:bookmarkStart w:id="72" w:name="_Toc450564260"/>
      <w:r w:rsidRPr="00EB56DF">
        <w:lastRenderedPageBreak/>
        <w:t>Bảng 4.1:</w:t>
      </w:r>
      <w:r w:rsidRPr="0038393E">
        <w:t xml:space="preserve"> Kết quả kiểm thử theo từng chức năng.</w:t>
      </w:r>
      <w:bookmarkEnd w:id="72"/>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679"/>
        <w:gridCol w:w="3427"/>
        <w:gridCol w:w="3152"/>
        <w:gridCol w:w="1519"/>
      </w:tblGrid>
      <w:tr w:rsidR="00D1258E" w:rsidTr="009C5D01">
        <w:tc>
          <w:tcPr>
            <w:tcW w:w="679" w:type="dxa"/>
            <w:vAlign w:val="center"/>
          </w:tcPr>
          <w:p w:rsidR="00D1258E" w:rsidRDefault="00D1258E" w:rsidP="00D1258E">
            <w:pPr>
              <w:jc w:val="center"/>
            </w:pPr>
            <w:r>
              <w:t>STT</w:t>
            </w:r>
          </w:p>
        </w:tc>
        <w:tc>
          <w:tcPr>
            <w:tcW w:w="3427" w:type="dxa"/>
            <w:vAlign w:val="center"/>
          </w:tcPr>
          <w:p w:rsidR="00D1258E" w:rsidRDefault="00D1258E" w:rsidP="00D1258E">
            <w:pPr>
              <w:jc w:val="center"/>
            </w:pPr>
            <w:r>
              <w:t>Mục đích</w:t>
            </w:r>
          </w:p>
        </w:tc>
        <w:tc>
          <w:tcPr>
            <w:tcW w:w="3152" w:type="dxa"/>
            <w:vAlign w:val="center"/>
          </w:tcPr>
          <w:p w:rsidR="00D1258E" w:rsidRDefault="00D1258E" w:rsidP="00D1258E">
            <w:pPr>
              <w:jc w:val="center"/>
            </w:pPr>
            <w:r>
              <w:t>Kết quả sản phẩm</w:t>
            </w:r>
          </w:p>
        </w:tc>
        <w:tc>
          <w:tcPr>
            <w:tcW w:w="1519" w:type="dxa"/>
            <w:vAlign w:val="center"/>
          </w:tcPr>
          <w:p w:rsidR="00D1258E" w:rsidRDefault="00D1258E" w:rsidP="00D1258E">
            <w:pPr>
              <w:jc w:val="center"/>
            </w:pPr>
            <w:r>
              <w:t>Kết luận</w:t>
            </w:r>
          </w:p>
        </w:tc>
      </w:tr>
      <w:tr w:rsidR="00D1258E" w:rsidTr="009C5D01">
        <w:trPr>
          <w:trHeight w:val="530"/>
        </w:trPr>
        <w:tc>
          <w:tcPr>
            <w:tcW w:w="679" w:type="dxa"/>
            <w:vAlign w:val="center"/>
          </w:tcPr>
          <w:p w:rsidR="00D1258E" w:rsidRDefault="00D1258E" w:rsidP="00D1258E">
            <w:pPr>
              <w:jc w:val="center"/>
            </w:pPr>
            <w:r>
              <w:t>1</w:t>
            </w:r>
          </w:p>
        </w:tc>
        <w:tc>
          <w:tcPr>
            <w:tcW w:w="3427" w:type="dxa"/>
            <w:vAlign w:val="center"/>
          </w:tcPr>
          <w:p w:rsidR="00D1258E" w:rsidRDefault="00D1258E" w:rsidP="00D1258E">
            <w:r>
              <w:t>Kiểm tra xem, nhân vật có thực hiện được một cú nhảy hay không. Khi nhân vật đang nhảy, thì ta có thể thực hiện nhảy liên tiếp khi chưa chạm đất hay không. Kiểm tra xem nhân vật có thể nhảy thấp, và nhảy cao được hay không.</w:t>
            </w:r>
          </w:p>
        </w:tc>
        <w:tc>
          <w:tcPr>
            <w:tcW w:w="3152" w:type="dxa"/>
            <w:vAlign w:val="center"/>
          </w:tcPr>
          <w:p w:rsidR="00D1258E" w:rsidRDefault="00D1258E" w:rsidP="009C5D01">
            <w:r>
              <w:t xml:space="preserve">Nhân vật chỉ có thể nhảy lên khi đang chạm đất. Nhân vật sẽ nhảy cao hơn nếu ta chạm </w:t>
            </w:r>
            <w:r w:rsidR="009C5D01">
              <w:t>liên tục vào nút nhảy</w:t>
            </w:r>
            <w:r>
              <w:t>.</w:t>
            </w:r>
          </w:p>
        </w:tc>
        <w:tc>
          <w:tcPr>
            <w:tcW w:w="1519" w:type="dxa"/>
            <w:vAlign w:val="center"/>
          </w:tcPr>
          <w:p w:rsidR="00D1258E" w:rsidRDefault="00D1258E" w:rsidP="00D1258E">
            <w:r>
              <w:t>Thành công</w:t>
            </w:r>
          </w:p>
        </w:tc>
      </w:tr>
      <w:tr w:rsidR="00D1258E" w:rsidTr="009C5D01">
        <w:tc>
          <w:tcPr>
            <w:tcW w:w="679" w:type="dxa"/>
            <w:vAlign w:val="center"/>
          </w:tcPr>
          <w:p w:rsidR="00D1258E" w:rsidRDefault="00D1258E" w:rsidP="00D1258E">
            <w:pPr>
              <w:jc w:val="center"/>
            </w:pPr>
            <w:r>
              <w:t>2</w:t>
            </w:r>
          </w:p>
        </w:tc>
        <w:tc>
          <w:tcPr>
            <w:tcW w:w="3427" w:type="dxa"/>
            <w:vAlign w:val="center"/>
          </w:tcPr>
          <w:p w:rsidR="00D1258E" w:rsidRDefault="00D1258E" w:rsidP="00D1258E">
            <w:r>
              <w:t>Kiểm tra số liệu khi chuyển từ trang đang chơi sang trang hoàn thành. Kiểm tra khi hoàn thành  màn chơi thì có chuyển cảnh sang Level Completed hay không. Kiểm tra xem các phím chức năng sau khi chuyển cảnh.</w:t>
            </w:r>
          </w:p>
        </w:tc>
        <w:tc>
          <w:tcPr>
            <w:tcW w:w="3152" w:type="dxa"/>
            <w:vAlign w:val="center"/>
          </w:tcPr>
          <w:p w:rsidR="00D1258E" w:rsidRDefault="00D1258E" w:rsidP="00D1258E">
            <w:r>
              <w:t>Chuyển cảnh sang Level Completed khi hết màn chơi. Các phím chức năng hoạt động đúng theo yêu cầu.</w:t>
            </w:r>
          </w:p>
        </w:tc>
        <w:tc>
          <w:tcPr>
            <w:tcW w:w="1519" w:type="dxa"/>
            <w:vAlign w:val="center"/>
          </w:tcPr>
          <w:p w:rsidR="00D1258E" w:rsidRDefault="00D1258E" w:rsidP="00D1258E">
            <w:r>
              <w:t>Thành công</w:t>
            </w:r>
          </w:p>
        </w:tc>
      </w:tr>
      <w:tr w:rsidR="00D1258E" w:rsidTr="009C5D01">
        <w:tc>
          <w:tcPr>
            <w:tcW w:w="679" w:type="dxa"/>
            <w:vAlign w:val="center"/>
          </w:tcPr>
          <w:p w:rsidR="00D1258E" w:rsidRDefault="00D1258E" w:rsidP="00D1258E">
            <w:pPr>
              <w:jc w:val="center"/>
            </w:pPr>
            <w:r>
              <w:t>3</w:t>
            </w:r>
          </w:p>
        </w:tc>
        <w:tc>
          <w:tcPr>
            <w:tcW w:w="3427" w:type="dxa"/>
            <w:vAlign w:val="center"/>
          </w:tcPr>
          <w:p w:rsidR="00D1258E" w:rsidRDefault="00D1258E" w:rsidP="00D1258E">
            <w:r>
              <w:t>Kiểm tra va chạm giữa nhân vật với các đối tượng khác trong trò chơi. Kiểm tra xem khi va chạm với các vật cản thì có chuyển cảnh sang Game Over hay không. Kiểm tra các phím chức năng sau khi chuyển cảnh.</w:t>
            </w:r>
          </w:p>
        </w:tc>
        <w:tc>
          <w:tcPr>
            <w:tcW w:w="3152" w:type="dxa"/>
            <w:vAlign w:val="center"/>
          </w:tcPr>
          <w:p w:rsidR="00D1258E" w:rsidRDefault="00D1258E" w:rsidP="00D1258E">
            <w:r>
              <w:t xml:space="preserve">Nhân vật va chạm được với các đối tượng khác trong trò chơi. Khi va chạm với vật cản thì xuất hiện hiệu ứng và  tự động chuyển sang trang Game Over sau một khoảng thời gian ngắn. </w:t>
            </w:r>
          </w:p>
        </w:tc>
        <w:tc>
          <w:tcPr>
            <w:tcW w:w="1519" w:type="dxa"/>
            <w:vAlign w:val="center"/>
          </w:tcPr>
          <w:p w:rsidR="00D1258E" w:rsidRDefault="00D1258E" w:rsidP="00D1258E">
            <w:r>
              <w:t>Thành công</w:t>
            </w:r>
          </w:p>
        </w:tc>
      </w:tr>
      <w:tr w:rsidR="00D1258E" w:rsidTr="009C5D01">
        <w:tc>
          <w:tcPr>
            <w:tcW w:w="679" w:type="dxa"/>
            <w:vAlign w:val="center"/>
          </w:tcPr>
          <w:p w:rsidR="00D1258E" w:rsidRDefault="009C5D01" w:rsidP="00D1258E">
            <w:pPr>
              <w:jc w:val="center"/>
            </w:pPr>
            <w:r>
              <w:t>4</w:t>
            </w:r>
          </w:p>
        </w:tc>
        <w:tc>
          <w:tcPr>
            <w:tcW w:w="3427" w:type="dxa"/>
            <w:vAlign w:val="center"/>
          </w:tcPr>
          <w:p w:rsidR="00D1258E" w:rsidRDefault="00D1258E" w:rsidP="00D1258E">
            <w:r>
              <w:t>Kiểm tra xem các thiết lập của người dùng đối với game. Kiểm tra lưu trữ thành tích các màn đã chơi trong game.</w:t>
            </w:r>
          </w:p>
        </w:tc>
        <w:tc>
          <w:tcPr>
            <w:tcW w:w="3152" w:type="dxa"/>
            <w:vAlign w:val="center"/>
          </w:tcPr>
          <w:p w:rsidR="00D1258E" w:rsidRDefault="00D1258E" w:rsidP="00D1258E">
            <w:r>
              <w:t>Các thiết lập vẫn giữ nguyên. Thành tích các màn đã chơi trong game hiển thị đúng.</w:t>
            </w:r>
          </w:p>
        </w:tc>
        <w:tc>
          <w:tcPr>
            <w:tcW w:w="1519" w:type="dxa"/>
            <w:vAlign w:val="center"/>
          </w:tcPr>
          <w:p w:rsidR="00D1258E" w:rsidRDefault="00D1258E" w:rsidP="00D1258E">
            <w:r>
              <w:t>Thành công</w:t>
            </w:r>
          </w:p>
        </w:tc>
      </w:tr>
    </w:tbl>
    <w:p w:rsidR="00D1258E" w:rsidRDefault="00D1258E" w:rsidP="00D1258E">
      <w:pPr>
        <w:jc w:val="center"/>
        <w:rPr>
          <w:i/>
        </w:rPr>
      </w:pPr>
    </w:p>
    <w:p w:rsidR="00D1258E" w:rsidRDefault="00D1258E" w:rsidP="00D1258E">
      <w:pPr>
        <w:suppressAutoHyphens w:val="0"/>
        <w:spacing w:line="240" w:lineRule="auto"/>
        <w:jc w:val="left"/>
      </w:pPr>
    </w:p>
    <w:p w:rsidR="009C5D01" w:rsidRDefault="009C5D01" w:rsidP="00D1258E">
      <w:pPr>
        <w:suppressAutoHyphens w:val="0"/>
        <w:spacing w:line="240" w:lineRule="auto"/>
        <w:jc w:val="left"/>
      </w:pPr>
    </w:p>
    <w:p w:rsidR="009C5D01" w:rsidRDefault="009C5D01" w:rsidP="00D1258E">
      <w:pPr>
        <w:suppressAutoHyphens w:val="0"/>
        <w:spacing w:line="240" w:lineRule="auto"/>
        <w:jc w:val="left"/>
      </w:pPr>
    </w:p>
    <w:p w:rsidR="00D1258E" w:rsidRDefault="00D1258E" w:rsidP="00D1258E">
      <w:pPr>
        <w:pStyle w:val="Heading1"/>
      </w:pPr>
      <w:bookmarkStart w:id="73" w:name="_Toc450564021"/>
      <w:r>
        <w:lastRenderedPageBreak/>
        <w:t>PHẦN KẾT LUẬN</w:t>
      </w:r>
      <w:bookmarkEnd w:id="73"/>
    </w:p>
    <w:p w:rsidR="00D1258E" w:rsidRDefault="00D1258E" w:rsidP="00D1258E">
      <w:pPr>
        <w:pStyle w:val="Heading3"/>
      </w:pPr>
      <w:bookmarkStart w:id="74" w:name="_Toc450564022"/>
      <w:r>
        <w:t>KẾT QUẢ ĐẠT ĐƯỢC</w:t>
      </w:r>
      <w:bookmarkEnd w:id="74"/>
    </w:p>
    <w:p w:rsidR="00D1258E" w:rsidRDefault="00D1258E" w:rsidP="00D1258E">
      <w:r>
        <w:tab/>
        <w:t xml:space="preserve">Về lý thuyết, tác giả đã tìm hiểu và tự học được một ngôn ngữ lập trình mới, bổ sung vốn kiến thức lập trình cho bản thân. Bên cạnh đó, tác giả còn học hỏi được rất nhiều những tiện ích khi sử dụng Corona SDK để có thể phát triển một ứng dụng hoạt động trên các thiết bị Android và  các thiết bị chạy hệ điều hành khác. Từ đó, bản thân tác giả có thể tự tạo dự án và phát triển </w:t>
      </w:r>
      <w:r w:rsidR="009C5D01">
        <w:t xml:space="preserve">các </w:t>
      </w:r>
      <w:r>
        <w:t>ứng dụng hoặc game một cách nhanh chóng.</w:t>
      </w:r>
    </w:p>
    <w:p w:rsidR="00D1258E" w:rsidRPr="00693D01" w:rsidRDefault="00D1258E" w:rsidP="00D1258E">
      <w:pPr>
        <w:rPr>
          <w:lang w:val="vi-VN"/>
        </w:rPr>
      </w:pPr>
      <w:r>
        <w:tab/>
        <w:t>Về chương trình, hoàn thành khoá luận, tác giả đã hoàn t</w:t>
      </w:r>
      <w:r w:rsidR="009C5D01">
        <w:t xml:space="preserve">hành được một trò chơi bao gồm </w:t>
      </w:r>
      <w:r>
        <w:t>5 màn chơi, được sắp xếp theo thứ tự từ dễ đến khó, với những chức năng đáp ứng được yêu cầu đề ra. Sản phẩm vận hành tốt trên nền tảng android. Khi thực hiện kiểm tra trên thiết bị thật, game hoạt động mượt mà, không xuất hiện tình trạng giật lag, âm thanh phát ra chính xác, không bị ngắt hoãn, giao diện thân thiện, dễ sử dụng, dễ thao tác. Sản phầm còn góp phần làm phong phú hơn kho tàng trò chơi giải trí.</w:t>
      </w:r>
    </w:p>
    <w:p w:rsidR="00D1258E" w:rsidRDefault="00D1258E" w:rsidP="00D1258E">
      <w:pPr>
        <w:pStyle w:val="Heading3"/>
      </w:pPr>
      <w:bookmarkStart w:id="75" w:name="_Toc450564023"/>
      <w:r>
        <w:t>HẠN CHẾ</w:t>
      </w:r>
      <w:bookmarkEnd w:id="75"/>
    </w:p>
    <w:p w:rsidR="00D1258E" w:rsidRDefault="00D1258E" w:rsidP="00D1258E">
      <w:r>
        <w:tab/>
      </w:r>
      <w:r w:rsidR="00D03A03">
        <w:t xml:space="preserve">Do hạn chế trong việc thiết kế đồ họa, </w:t>
      </w:r>
      <w:r>
        <w:t>không có đầy đủ các thiết bị (điện thoại di động) để kiểm thử, thời gian làm luận văn bị hạn chế, tìm hiểu công nghệ mới và ngôn ngữ lập trình mà tác giả chưa từng tìm hiểu qua, cùng với việc không kịp phát triển, thêm mới những hình ảnh, hiệu ứng cần thiết cho trò chơi, nên hiện tại trò chơi còn một số nhược điểm về tính chân thật, hình ảnh thiếu chi tiết.</w:t>
      </w:r>
    </w:p>
    <w:p w:rsidR="00D1258E" w:rsidRPr="008948C4" w:rsidRDefault="00D1258E" w:rsidP="00D1258E">
      <w:r>
        <w:tab/>
        <w:t>Trò chơi</w:t>
      </w:r>
      <w:r w:rsidR="00D03A03">
        <w:t xml:space="preserve"> theo hướng các trò chơi truyền thống,</w:t>
      </w:r>
      <w:r>
        <w:t xml:space="preserve"> man</w:t>
      </w:r>
      <w:r w:rsidR="00D03A03">
        <w:t xml:space="preserve">g tính giải trí nhẹ, </w:t>
      </w:r>
      <w:r>
        <w:t>chưa thực sự hấp dẫn số lượng người chơi.</w:t>
      </w:r>
    </w:p>
    <w:p w:rsidR="00D1258E" w:rsidRDefault="00D1258E" w:rsidP="00D1258E">
      <w:pPr>
        <w:pStyle w:val="Heading3"/>
      </w:pPr>
      <w:bookmarkStart w:id="76" w:name="_Toc450564024"/>
      <w:r>
        <w:t>HƯỚNG PHÁT TRIỂN</w:t>
      </w:r>
      <w:bookmarkEnd w:id="76"/>
    </w:p>
    <w:p w:rsidR="00D1258E" w:rsidRDefault="00D1258E" w:rsidP="00D1258E">
      <w:pPr>
        <w:suppressAutoHyphens w:val="0"/>
        <w:spacing w:line="240" w:lineRule="auto"/>
      </w:pPr>
      <w:r>
        <w:tab/>
        <w:t xml:space="preserve">Tác giả sẽ tiếp tục phát triển game, bổ sung các hình ảnh chi tiết, các hiệu ứng âm thanh ,thêm các phần tiếp theo, bổ sung nội dung câu truyện nhằm tăng tính hấp dẫn cho game. Bên cạnh đó, tác giả sẽ thêm các tiện ích như </w:t>
      </w:r>
      <w:r w:rsidR="00E15636">
        <w:t>tạm dừng game và lưu lại điểm tạm dừng</w:t>
      </w:r>
      <w:r>
        <w:t xml:space="preserve"> để người chơi có thể </w:t>
      </w:r>
      <w:r w:rsidR="00E15636">
        <w:t>chơi lại tại lúc</w:t>
      </w:r>
      <w:r>
        <w:t xml:space="preserve">. Game sẽ tiếp tục phát triển trên các nền tảng khác như iOS và Windows Phone. </w:t>
      </w:r>
    </w:p>
    <w:p w:rsidR="00D1258E" w:rsidRDefault="00D1258E" w:rsidP="00D1258E">
      <w:pPr>
        <w:suppressAutoHyphens w:val="0"/>
        <w:spacing w:line="240" w:lineRule="auto"/>
      </w:pPr>
      <w:r>
        <w:tab/>
        <w:t>Mã nguồn của trò chơi sẽ được công bố lên cộng đồng mạng. Để những ai có đam mê với nghề lập trình game có thể tiếp tục phát triển hơn.</w:t>
      </w:r>
      <w:r>
        <w:br w:type="page"/>
      </w:r>
    </w:p>
    <w:p w:rsidR="00D1258E" w:rsidRDefault="00D1258E" w:rsidP="00D1258E">
      <w:pPr>
        <w:pStyle w:val="Heading1"/>
      </w:pPr>
      <w:bookmarkStart w:id="77" w:name="_Toc450564025"/>
      <w:r>
        <w:lastRenderedPageBreak/>
        <w:t>TÀI LIỆU THAM KHẢO</w:t>
      </w:r>
      <w:bookmarkEnd w:id="77"/>
    </w:p>
    <w:p w:rsidR="00D1258E" w:rsidRDefault="00D1258E" w:rsidP="00D1258E"/>
    <w:p w:rsidR="00D1258E" w:rsidRDefault="00D1258E" w:rsidP="00D1258E">
      <w:pPr>
        <w:jc w:val="left"/>
      </w:pPr>
      <w:r>
        <w:t xml:space="preserve">[1] </w:t>
      </w:r>
      <w:r w:rsidRPr="00990400">
        <w:rPr>
          <w:b/>
        </w:rPr>
        <w:t>TS. Huỳnh Xuân Hiệp, Th.S Phan Phương Lan</w:t>
      </w:r>
      <w:r w:rsidRPr="00990400">
        <w:t>. GIÁO TRÌNH Nhập môn CÔNG NGHỆ PHẦN MỀM. Nhà xuất bản Đại học Cần Thơ 2011.</w:t>
      </w:r>
    </w:p>
    <w:p w:rsidR="00D1258E" w:rsidRPr="00320E81" w:rsidRDefault="00D03A03" w:rsidP="00D1258E">
      <w:pPr>
        <w:jc w:val="left"/>
        <w:rPr>
          <w:color w:val="0070C0"/>
          <w:lang w:eastAsia="en-US"/>
        </w:rPr>
      </w:pPr>
      <w:r>
        <w:rPr>
          <w:lang w:eastAsia="en-US"/>
        </w:rPr>
        <w:t xml:space="preserve"> </w:t>
      </w:r>
      <w:r w:rsidR="00D1258E">
        <w:rPr>
          <w:lang w:eastAsia="en-US"/>
        </w:rPr>
        <w:t>[4</w:t>
      </w:r>
      <w:r w:rsidR="00D1258E" w:rsidRPr="00320E81">
        <w:rPr>
          <w:lang w:eastAsia="en-US"/>
        </w:rPr>
        <w:t>] Corona Việt. Game Studio Cổng thông tin cho nhà phá</w:t>
      </w:r>
      <w:r w:rsidR="00D1258E">
        <w:rPr>
          <w:lang w:eastAsia="en-US"/>
        </w:rPr>
        <w:t xml:space="preserve">t triển Game – Diễn đàn trao </w:t>
      </w:r>
      <w:r w:rsidR="00D1258E" w:rsidRPr="00320E81">
        <w:rPr>
          <w:lang w:eastAsia="en-US"/>
        </w:rPr>
        <w:t xml:space="preserve">đổi kiến thức về Corona. Website: </w:t>
      </w:r>
      <w:r w:rsidR="00D1258E" w:rsidRPr="0016572C">
        <w:rPr>
          <w:color w:val="0070C0"/>
          <w:u w:val="single"/>
          <w:lang w:eastAsia="en-US"/>
        </w:rPr>
        <w:t>www.coronaviet.com/forum</w:t>
      </w:r>
    </w:p>
    <w:p w:rsidR="00D1258E" w:rsidRPr="0016572C" w:rsidRDefault="00D1258E" w:rsidP="00D1258E">
      <w:pPr>
        <w:jc w:val="left"/>
        <w:rPr>
          <w:color w:val="0070C0"/>
          <w:u w:val="single"/>
          <w:lang w:eastAsia="en-US"/>
        </w:rPr>
      </w:pPr>
      <w:r>
        <w:rPr>
          <w:lang w:eastAsia="en-US"/>
        </w:rPr>
        <w:t>[5</w:t>
      </w:r>
      <w:r w:rsidRPr="00320E81">
        <w:rPr>
          <w:lang w:eastAsia="en-US"/>
        </w:rPr>
        <w:t>] Corona Việt</w:t>
      </w:r>
      <w:r>
        <w:rPr>
          <w:lang w:eastAsia="en-US"/>
        </w:rPr>
        <w:t>. Hướng dẫn: Cho phép nhân vật thực hiện cú nhảy trong Corona SDK</w:t>
      </w:r>
      <w:r w:rsidRPr="0016572C">
        <w:rPr>
          <w:u w:val="single"/>
          <w:lang w:eastAsia="en-US"/>
        </w:rPr>
        <w:t xml:space="preserve">. </w:t>
      </w:r>
      <w:r w:rsidRPr="0016572C">
        <w:rPr>
          <w:color w:val="0070C0"/>
          <w:u w:val="single"/>
          <w:lang w:eastAsia="en-US"/>
        </w:rPr>
        <w:t>http://coronaviet.com/forum/index.php?threads/huong-dan-cho-phep-nhan-vat-thuc-hien-mot-cu-nhay-trong-corona-sdk.496/</w:t>
      </w:r>
    </w:p>
    <w:p w:rsidR="00D1258E" w:rsidRPr="0016572C" w:rsidRDefault="00D1258E" w:rsidP="00D1258E">
      <w:pPr>
        <w:jc w:val="left"/>
        <w:rPr>
          <w:u w:val="single"/>
          <w:lang w:eastAsia="en-US"/>
        </w:rPr>
      </w:pPr>
      <w:r>
        <w:rPr>
          <w:lang w:eastAsia="en-US"/>
        </w:rPr>
        <w:t>[6</w:t>
      </w:r>
      <w:r w:rsidRPr="00320E81">
        <w:rPr>
          <w:lang w:eastAsia="en-US"/>
        </w:rPr>
        <w:t xml:space="preserve">] </w:t>
      </w:r>
      <w:r w:rsidR="00D04BDB">
        <w:rPr>
          <w:b/>
          <w:lang w:eastAsia="en-US"/>
        </w:rPr>
        <w:t>Coronalabs – Documentation – Getting Started</w:t>
      </w:r>
      <w:r w:rsidRPr="00320E81">
        <w:rPr>
          <w:lang w:eastAsia="en-US"/>
        </w:rPr>
        <w:t xml:space="preserve">. Website: </w:t>
      </w:r>
      <w:r w:rsidR="00D03A03" w:rsidRPr="00D03A03">
        <w:rPr>
          <w:color w:val="0070C0"/>
          <w:u w:val="single"/>
          <w:lang w:eastAsia="en-US"/>
        </w:rPr>
        <w:t>https://docs.coronalabs.com/guide/programming/01/index.html</w:t>
      </w:r>
    </w:p>
    <w:p w:rsidR="00D03A03" w:rsidRPr="00D03A03" w:rsidRDefault="00D04BDB" w:rsidP="00D04BDB">
      <w:pPr>
        <w:pStyle w:val="Heading1"/>
        <w:numPr>
          <w:ilvl w:val="0"/>
          <w:numId w:val="0"/>
        </w:numPr>
        <w:shd w:val="clear" w:color="auto" w:fill="FEFEFE"/>
        <w:spacing w:line="240" w:lineRule="atLeast"/>
        <w:jc w:val="left"/>
        <w:rPr>
          <w:b w:val="0"/>
          <w:sz w:val="26"/>
          <w:szCs w:val="24"/>
          <w:lang w:eastAsia="en-US"/>
        </w:rPr>
      </w:pPr>
      <w:r w:rsidRPr="00D04BDB">
        <w:rPr>
          <w:b w:val="0"/>
          <w:lang w:eastAsia="en-US"/>
        </w:rPr>
        <w:t>[7</w:t>
      </w:r>
      <w:r w:rsidR="00D1258E" w:rsidRPr="00D04BDB">
        <w:rPr>
          <w:b w:val="0"/>
          <w:lang w:eastAsia="en-US"/>
        </w:rPr>
        <w:t>]</w:t>
      </w:r>
      <w:r w:rsidR="00D1258E">
        <w:rPr>
          <w:lang w:eastAsia="en-US"/>
        </w:rPr>
        <w:t xml:space="preserve"> </w:t>
      </w:r>
      <w:r w:rsidR="00D03A03">
        <w:rPr>
          <w:b w:val="0"/>
          <w:lang w:eastAsia="en-US"/>
        </w:rPr>
        <w:t>Tyler King</w:t>
      </w:r>
      <w:r w:rsidR="00D1258E" w:rsidRPr="00546F2A">
        <w:rPr>
          <w:b w:val="0"/>
          <w:lang w:eastAsia="en-US"/>
        </w:rPr>
        <w:t xml:space="preserve">, </w:t>
      </w:r>
      <w:r w:rsidR="00D1258E">
        <w:rPr>
          <w:lang w:eastAsia="en-US"/>
        </w:rPr>
        <w:t>(</w:t>
      </w:r>
      <w:r w:rsidR="00D03A03">
        <w:rPr>
          <w:lang w:eastAsia="en-US"/>
        </w:rPr>
        <w:t>Jan</w:t>
      </w:r>
      <w:r w:rsidR="00D1258E">
        <w:rPr>
          <w:lang w:eastAsia="en-US"/>
        </w:rPr>
        <w:t xml:space="preserve"> 2012). </w:t>
      </w:r>
      <w:r w:rsidR="00D03A03" w:rsidRPr="00D03A03">
        <w:rPr>
          <w:b w:val="0"/>
          <w:sz w:val="26"/>
          <w:szCs w:val="24"/>
          <w:lang w:eastAsia="en-US"/>
        </w:rPr>
        <w:t>Corona SDK: Build an Endless Runner Game From Scratch!</w:t>
      </w:r>
      <w:r w:rsidR="00D03A03">
        <w:rPr>
          <w:b w:val="0"/>
          <w:sz w:val="26"/>
          <w:szCs w:val="24"/>
          <w:lang w:eastAsia="en-US"/>
        </w:rPr>
        <w:t xml:space="preserve"> Website:</w:t>
      </w:r>
    </w:p>
    <w:p w:rsidR="00D03A03" w:rsidRDefault="00D03A03" w:rsidP="00D1258E">
      <w:pPr>
        <w:jc w:val="left"/>
        <w:rPr>
          <w:color w:val="0070C0"/>
          <w:u w:val="single"/>
          <w:lang w:eastAsia="en-US"/>
        </w:rPr>
      </w:pPr>
      <w:r w:rsidRPr="00D03A03">
        <w:rPr>
          <w:color w:val="0070C0"/>
          <w:u w:val="single"/>
          <w:lang w:eastAsia="en-US"/>
        </w:rPr>
        <w:t xml:space="preserve">https://code.tutsplus.com/series/corona-sdk-build-an-endless-runner-game-from-scratch--mobile-22913 </w:t>
      </w:r>
    </w:p>
    <w:p w:rsidR="00D04BDB" w:rsidRPr="00D04BDB" w:rsidRDefault="00D04BDB" w:rsidP="00D1258E">
      <w:pPr>
        <w:jc w:val="left"/>
        <w:rPr>
          <w:color w:val="0070C0"/>
          <w:u w:val="single"/>
          <w:lang w:eastAsia="en-US"/>
        </w:rPr>
      </w:pPr>
      <w:r>
        <w:rPr>
          <w:lang w:eastAsia="en-US"/>
        </w:rPr>
        <w:t>[8</w:t>
      </w:r>
      <w:r w:rsidR="00D1258E">
        <w:rPr>
          <w:lang w:eastAsia="en-US"/>
        </w:rPr>
        <w:t xml:space="preserve">] </w:t>
      </w:r>
      <w:r>
        <w:rPr>
          <w:b/>
          <w:lang w:eastAsia="en-US"/>
        </w:rPr>
        <w:t>Androi Việt. Bài tổng hợp lập trình với Corona.</w:t>
      </w:r>
      <w:r w:rsidR="00D1258E">
        <w:rPr>
          <w:lang w:eastAsia="en-US"/>
        </w:rPr>
        <w:t xml:space="preserve"> </w:t>
      </w:r>
      <w:r w:rsidRPr="00D04BDB">
        <w:rPr>
          <w:color w:val="0070C0"/>
          <w:u w:val="single"/>
          <w:lang w:eastAsia="en-US"/>
        </w:rPr>
        <w:t>http://android.vn/threads/bai-tong-hop-lap-trinh-voi-corona.13797/</w:t>
      </w:r>
    </w:p>
    <w:p w:rsidR="00D1258E" w:rsidRDefault="00D1258E" w:rsidP="00D1258E">
      <w:pPr>
        <w:jc w:val="left"/>
      </w:pPr>
    </w:p>
    <w:p w:rsidR="00D1258E" w:rsidRDefault="00D1258E" w:rsidP="00D1258E">
      <w:pPr>
        <w:suppressAutoHyphens w:val="0"/>
        <w:spacing w:line="240" w:lineRule="auto"/>
        <w:jc w:val="left"/>
      </w:pPr>
      <w:r>
        <w:br w:type="page"/>
      </w:r>
    </w:p>
    <w:p w:rsidR="00D1258E" w:rsidRDefault="00D1258E" w:rsidP="00D1258E">
      <w:pPr>
        <w:pStyle w:val="Heading1"/>
      </w:pPr>
      <w:bookmarkStart w:id="78" w:name="_Toc450564026"/>
      <w:r>
        <w:lastRenderedPageBreak/>
        <w:t>PHỤ LỤC</w:t>
      </w:r>
      <w:bookmarkEnd w:id="78"/>
    </w:p>
    <w:p w:rsidR="00D1258E" w:rsidRDefault="00D1258E" w:rsidP="00D1258E">
      <w:pPr>
        <w:pStyle w:val="Heading3"/>
      </w:pPr>
      <w:bookmarkStart w:id="79" w:name="_Toc450564027"/>
      <w:r>
        <w:t>HƯỚNG DẪN CÀI ĐẶT CORONA SDK TRÊN WINDOWS</w:t>
      </w:r>
      <w:bookmarkEnd w:id="79"/>
    </w:p>
    <w:p w:rsidR="00D1258E" w:rsidRDefault="00D1258E" w:rsidP="00D1258E">
      <w:pPr>
        <w:pStyle w:val="Heading4"/>
      </w:pPr>
      <w:r>
        <w:t>Cài đặt Java Development Kit</w:t>
      </w:r>
    </w:p>
    <w:p w:rsidR="00D1258E" w:rsidRDefault="00D1258E" w:rsidP="00D1258E">
      <w:r>
        <w:tab/>
        <w:t xml:space="preserve">Cài đặt </w:t>
      </w:r>
      <w:r w:rsidRPr="00C9709B">
        <w:rPr>
          <w:b/>
        </w:rPr>
        <w:t>Java Development Kit</w:t>
      </w:r>
      <w:r>
        <w:t xml:space="preserve"> để có thể thử nghiệm một ứng dụng trên một thiết bị Android giải lập.</w:t>
      </w:r>
    </w:p>
    <w:p w:rsidR="00D1258E" w:rsidRPr="00693D01" w:rsidRDefault="00D1258E" w:rsidP="00D1258E">
      <w:r>
        <w:tab/>
        <w:t>Truy cập trang Web</w:t>
      </w:r>
      <w:r w:rsidRPr="00C33C41">
        <w:t xml:space="preserve"> </w:t>
      </w:r>
      <w:r>
        <w:t xml:space="preserve">để có thể tải về cài đặt: </w:t>
      </w:r>
      <w:r w:rsidRPr="004E5984">
        <w:rPr>
          <w:u w:val="single"/>
        </w:rPr>
        <w:t>http://www.oracle.com/technetwork/java/javase/archive-139210.html</w:t>
      </w:r>
      <w:r>
        <w:t>.</w:t>
      </w:r>
    </w:p>
    <w:p w:rsidR="00D1258E" w:rsidRDefault="00D1258E" w:rsidP="00D1258E">
      <w:pPr>
        <w:pStyle w:val="Heading4"/>
      </w:pPr>
      <w:r>
        <w:t>Cài đặt Corona SDK</w:t>
      </w:r>
    </w:p>
    <w:p w:rsidR="00D1258E" w:rsidRDefault="00D1258E" w:rsidP="00D1258E">
      <w:pPr>
        <w:rPr>
          <w:u w:val="single"/>
        </w:rPr>
      </w:pPr>
      <w:r>
        <w:tab/>
        <w:t xml:space="preserve">Đăng ký một tài khoản Corona SDK để có thể Download và sử dụng. Đăng ký tại: </w:t>
      </w:r>
      <w:r w:rsidRPr="004E5984">
        <w:rPr>
          <w:u w:val="single"/>
        </w:rPr>
        <w:t>https://developer.coronalabs.com/user/login</w:t>
      </w:r>
    </w:p>
    <w:p w:rsidR="00D1258E" w:rsidRDefault="00D1258E" w:rsidP="00D1258E">
      <w:pPr>
        <w:rPr>
          <w:u w:val="single"/>
        </w:rPr>
      </w:pPr>
    </w:p>
    <w:p w:rsidR="00D1258E" w:rsidRDefault="00D1258E" w:rsidP="00D1258E">
      <w:r>
        <w:tab/>
        <w:t>Sau khi tải về và cài đặt, mở Corona Simulator. Đăng nhập tà</w:t>
      </w:r>
      <w:r w:rsidR="005677E2">
        <w:t>i khoản đã đăng ký để kích hoạt.</w:t>
      </w:r>
    </w:p>
    <w:p w:rsidR="00D1258E" w:rsidRPr="005677E2" w:rsidRDefault="00D1258E" w:rsidP="00D1258E">
      <w:pPr>
        <w:rPr>
          <w:u w:val="single"/>
          <w:lang w:eastAsia="en-US"/>
        </w:rPr>
      </w:pPr>
      <w:r w:rsidRPr="00C33C41">
        <w:rPr>
          <w:u w:val="single"/>
          <w:lang w:eastAsia="en-US"/>
        </w:rPr>
        <w:t xml:space="preserve"> </w:t>
      </w:r>
      <w:r w:rsidR="005677E2">
        <w:rPr>
          <w:u w:val="single"/>
          <w:lang w:eastAsia="en-US"/>
        </w:rPr>
        <w:t xml:space="preserve"> </w:t>
      </w:r>
    </w:p>
    <w:p w:rsidR="00D1258E" w:rsidRDefault="00D1258E" w:rsidP="00D1258E">
      <w:pPr>
        <w:pStyle w:val="Heading3"/>
      </w:pPr>
      <w:bookmarkStart w:id="80" w:name="_Toc450564028"/>
      <w:r>
        <w:t>HƯỚNG DẪN SỬ DỤNG</w:t>
      </w:r>
      <w:bookmarkEnd w:id="80"/>
    </w:p>
    <w:p w:rsidR="00D1258E" w:rsidRDefault="00D1258E" w:rsidP="00D1258E">
      <w:pPr>
        <w:pStyle w:val="Heading4"/>
      </w:pPr>
      <w:r>
        <w:t>Tạo một Project từ Corona SDK</w:t>
      </w:r>
    </w:p>
    <w:p w:rsidR="00D1258E" w:rsidRDefault="00D1258E" w:rsidP="00D1258E">
      <w:r>
        <w:tab/>
        <w:t>Mở ứng dụng Corona Simulator. Nhấn vào nút "New Project" để tạo mới một dự án.</w:t>
      </w:r>
    </w:p>
    <w:p w:rsidR="00D1258E" w:rsidRDefault="00ED337D" w:rsidP="00D1258E">
      <w:r>
        <w:rPr>
          <w:lang w:eastAsia="en-US"/>
        </w:rPr>
        <w:drawing>
          <wp:inline distT="0" distB="0" distL="0" distR="0">
            <wp:extent cx="5581650" cy="3105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81650" cy="3105150"/>
                    </a:xfrm>
                    <a:prstGeom prst="rect">
                      <a:avLst/>
                    </a:prstGeom>
                    <a:noFill/>
                    <a:ln>
                      <a:noFill/>
                    </a:ln>
                  </pic:spPr>
                </pic:pic>
              </a:graphicData>
            </a:graphic>
          </wp:inline>
        </w:drawing>
      </w:r>
    </w:p>
    <w:p w:rsidR="00D1258E" w:rsidRDefault="00D1258E" w:rsidP="00D1258E"/>
    <w:p w:rsidR="00D1258E" w:rsidRDefault="00D1258E" w:rsidP="00D1258E">
      <w:r>
        <w:tab/>
        <w:t>Điền tên ứng dụng, chọn mẫu dự án (mặc định là Blank). Chọn độ kích thước màn hình và hướng mặc định cho ứng dụng. Sau khi hoàn tất, nhấn OK.</w:t>
      </w:r>
    </w:p>
    <w:p w:rsidR="00D1258E" w:rsidRDefault="00ED337D" w:rsidP="00D1258E">
      <w:r>
        <w:rPr>
          <w:lang w:eastAsia="en-US"/>
        </w:rPr>
        <w:lastRenderedPageBreak/>
        <w:drawing>
          <wp:inline distT="0" distB="0" distL="0" distR="0">
            <wp:extent cx="4972050" cy="40671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72050" cy="4067175"/>
                    </a:xfrm>
                    <a:prstGeom prst="rect">
                      <a:avLst/>
                    </a:prstGeom>
                    <a:noFill/>
                    <a:ln>
                      <a:noFill/>
                    </a:ln>
                  </pic:spPr>
                </pic:pic>
              </a:graphicData>
            </a:graphic>
          </wp:inline>
        </w:drawing>
      </w:r>
    </w:p>
    <w:p w:rsidR="00D1258E" w:rsidRDefault="00D1258E" w:rsidP="00D1258E">
      <w:r>
        <w:tab/>
        <w:t>Sau khi tạo Project, từ thanh công cụ, chọn File &gt; Show Project File.</w:t>
      </w:r>
    </w:p>
    <w:p w:rsidR="00D1258E" w:rsidRDefault="00ED337D" w:rsidP="00D1258E">
      <w:pPr>
        <w:jc w:val="center"/>
      </w:pPr>
      <w:r>
        <w:rPr>
          <w:lang w:eastAsia="en-US"/>
        </w:rPr>
        <w:drawing>
          <wp:inline distT="0" distB="0" distL="0" distR="0">
            <wp:extent cx="2828925" cy="2085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28925" cy="2085975"/>
                    </a:xfrm>
                    <a:prstGeom prst="rect">
                      <a:avLst/>
                    </a:prstGeom>
                    <a:noFill/>
                    <a:ln>
                      <a:noFill/>
                    </a:ln>
                  </pic:spPr>
                </pic:pic>
              </a:graphicData>
            </a:graphic>
          </wp:inline>
        </w:drawing>
      </w:r>
    </w:p>
    <w:p w:rsidR="00D1258E" w:rsidRDefault="00D1258E" w:rsidP="00D1258E">
      <w:pPr>
        <w:jc w:val="center"/>
      </w:pPr>
      <w:r>
        <w:rPr>
          <w:lang w:eastAsia="en-US"/>
        </w:rPr>
        <w:lastRenderedPageBreak/>
        <w:drawing>
          <wp:inline distT="0" distB="0" distL="0" distR="0" wp14:anchorId="6B4315D8" wp14:editId="07AA0119">
            <wp:extent cx="5248275" cy="2484168"/>
            <wp:effectExtent l="0" t="0" r="0" b="0"/>
            <wp:docPr id="189" name="Picture 189" descr="../../../../Desktop/Screen%20Shot%202016-05-09%20at%207.45.29%2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20Shot%202016-05-09%20at%207.45.29%20A"/>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47677" cy="2483885"/>
                    </a:xfrm>
                    <a:prstGeom prst="rect">
                      <a:avLst/>
                    </a:prstGeom>
                    <a:noFill/>
                    <a:ln>
                      <a:noFill/>
                    </a:ln>
                  </pic:spPr>
                </pic:pic>
              </a:graphicData>
            </a:graphic>
          </wp:inline>
        </w:drawing>
      </w:r>
    </w:p>
    <w:p w:rsidR="00D1258E" w:rsidRDefault="00D1258E" w:rsidP="00D1258E"/>
    <w:p w:rsidR="00D1258E" w:rsidRDefault="00D1258E" w:rsidP="00D1258E">
      <w:r>
        <w:tab/>
        <w:t>Ở đây có sẵn các tập tin biểu tượng phụ thuộc vào độ phân giải, cũng như tỉ lệ màn hình của nhiều thiết bị. Cần chú ý tập tin main.lua, config.lua và build.settings. Tập tin main.lua là tập tin sẽ thực thi đầu tiên sau khi chương trình hoạt động. Bạn Có thể viết một vài dòng code để hiển thị đối tượng hình ảnh ở đây.</w:t>
      </w:r>
    </w:p>
    <w:p w:rsidR="00D1258E" w:rsidRPr="004E5984" w:rsidRDefault="00D1258E" w:rsidP="00D1258E"/>
    <w:p w:rsidR="00D1258E" w:rsidRPr="00C9709B" w:rsidRDefault="00D1258E" w:rsidP="00D1258E">
      <w:pPr>
        <w:pStyle w:val="Heading4"/>
      </w:pPr>
      <w:r>
        <w:t>Cách build project ( xuất sản phẩm ra file .apk)</w:t>
      </w:r>
    </w:p>
    <w:p w:rsidR="00D1258E" w:rsidRDefault="00D1258E" w:rsidP="00D1258E">
      <w:pPr>
        <w:jc w:val="center"/>
      </w:pPr>
      <w:r>
        <w:t>Từ thanh công cụ, chọn File &gt; Chọn Build for Android.</w:t>
      </w:r>
      <w:r w:rsidR="005677E2">
        <w:rPr>
          <w:lang w:eastAsia="en-US"/>
        </w:rPr>
        <w:drawing>
          <wp:inline distT="0" distB="0" distL="0" distR="0">
            <wp:extent cx="2181225" cy="15716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81225" cy="1571625"/>
                    </a:xfrm>
                    <a:prstGeom prst="rect">
                      <a:avLst/>
                    </a:prstGeom>
                    <a:noFill/>
                    <a:ln>
                      <a:noFill/>
                    </a:ln>
                  </pic:spPr>
                </pic:pic>
              </a:graphicData>
            </a:graphic>
          </wp:inline>
        </w:drawing>
      </w:r>
    </w:p>
    <w:p w:rsidR="00D1258E" w:rsidRDefault="00D1258E" w:rsidP="00D1258E"/>
    <w:p w:rsidR="00D1258E" w:rsidRDefault="00D1258E" w:rsidP="00D1258E">
      <w:r>
        <w:t>Trong bảng Android Build Setup, điền các thông tin về: tên ứng dụng, mã phiên bản, tên phiên bản, gói,... chọn đường dẫn lưu trữ và cuối cùng là nhấn Build.</w:t>
      </w:r>
    </w:p>
    <w:p w:rsidR="00D1258E" w:rsidRPr="004E5984" w:rsidRDefault="005677E2" w:rsidP="00D1258E">
      <w:pPr>
        <w:jc w:val="center"/>
      </w:pPr>
      <w:r>
        <w:rPr>
          <w:lang w:eastAsia="en-US"/>
        </w:rPr>
        <w:lastRenderedPageBreak/>
        <w:drawing>
          <wp:inline distT="0" distB="0" distL="0" distR="0">
            <wp:extent cx="4495800" cy="4010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95800" cy="4010025"/>
                    </a:xfrm>
                    <a:prstGeom prst="rect">
                      <a:avLst/>
                    </a:prstGeom>
                    <a:noFill/>
                    <a:ln>
                      <a:noFill/>
                    </a:ln>
                  </pic:spPr>
                </pic:pic>
              </a:graphicData>
            </a:graphic>
          </wp:inline>
        </w:drawing>
      </w:r>
    </w:p>
    <w:p w:rsidR="00D1258E" w:rsidRDefault="00D1258E" w:rsidP="00D1258E">
      <w:pPr>
        <w:pStyle w:val="Heading3"/>
      </w:pPr>
      <w:bookmarkStart w:id="81" w:name="_Toc450564029"/>
      <w:r>
        <w:t>SƠ LƯỢC VỀ NGÔN NGỮ LUA</w:t>
      </w:r>
      <w:bookmarkEnd w:id="81"/>
    </w:p>
    <w:p w:rsidR="00D1258E" w:rsidRDefault="00D1258E" w:rsidP="00D1258E">
      <w:pPr>
        <w:pStyle w:val="Heading4"/>
      </w:pPr>
      <w:r>
        <w:t>Giới thiệu</w:t>
      </w:r>
    </w:p>
    <w:p w:rsidR="00D1258E" w:rsidRDefault="00D1258E" w:rsidP="00D1258E">
      <w:r>
        <w:tab/>
        <w:t>Giới thiệu ngôn ngữ Lua: LUA (tiếng Bồ Đào Nha: Mặt Trăng) là một ngôn ngữ lập trình thông dịch với đặc điểm nhỏ gọn, đa nền tảng. Lua được phát triển từ C và hệ thống các API theo hướng đơn giản hóa.</w:t>
      </w:r>
    </w:p>
    <w:p w:rsidR="00D1258E" w:rsidRPr="002639A6" w:rsidRDefault="00D1258E" w:rsidP="00D1258E">
      <w:pPr>
        <w:rPr>
          <w:b/>
        </w:rPr>
      </w:pPr>
      <w:r>
        <w:tab/>
      </w:r>
      <w:r w:rsidRPr="002639A6">
        <w:rPr>
          <w:b/>
        </w:rPr>
        <w:t>Tính năng:</w:t>
      </w:r>
    </w:p>
    <w:p w:rsidR="00D1258E" w:rsidRDefault="00D1258E" w:rsidP="00D1258E">
      <w:pPr>
        <w:ind w:left="567" w:firstLine="567"/>
      </w:pPr>
      <w:r>
        <w:t>– Nhỏ gọn: Toàn bộ phần mềm thông dịch Lua cùng mã nguồn, tài liệu hướng dẩn và các ví dụ chỉ gói gọn trong dung lượng 860 KB (phiên bản 5.1.4, không nén).</w:t>
      </w:r>
    </w:p>
    <w:p w:rsidR="00D1258E" w:rsidRDefault="00D1258E" w:rsidP="00D1258E">
      <w:pPr>
        <w:ind w:left="567" w:firstLine="567"/>
      </w:pPr>
      <w:r>
        <w:t>– Nhanh: Tốc độ của Lua thuộc vào loại nhanh nhất trong số các ngôn ngữ thông dịch.</w:t>
      </w:r>
    </w:p>
    <w:p w:rsidR="00D1258E" w:rsidRDefault="00D1258E" w:rsidP="00D1258E">
      <w:pPr>
        <w:ind w:left="567" w:firstLine="567"/>
      </w:pPr>
      <w:r>
        <w:t>– Kết hợp tốt với các ngôn ngữ khác, chẳng hạn C.</w:t>
      </w:r>
    </w:p>
    <w:p w:rsidR="00D1258E" w:rsidRDefault="00D1258E" w:rsidP="00D1258E">
      <w:pPr>
        <w:ind w:left="567" w:firstLine="567"/>
      </w:pPr>
      <w:r>
        <w:t>– Đa nền tảng: Chạy trên Windows, Unix, Linux, Mac OS X cùng nhiều hệ điều hành khác.</w:t>
      </w:r>
    </w:p>
    <w:p w:rsidR="00D1258E" w:rsidRDefault="00D1258E" w:rsidP="00D1258E">
      <w:pPr>
        <w:ind w:firstLine="851"/>
      </w:pPr>
      <w:r>
        <w:t>– Thư viện chương trình có một số tính năng tốt: xử lý chuỗi, coroutine.</w:t>
      </w:r>
    </w:p>
    <w:p w:rsidR="00D1258E" w:rsidRDefault="00D1258E" w:rsidP="00D1258E">
      <w:pPr>
        <w:ind w:firstLine="851"/>
      </w:pPr>
      <w:r>
        <w:t>– Là một trong những ngôn ngữ đang phát triển mạnh</w:t>
      </w:r>
    </w:p>
    <w:p w:rsidR="00D1258E" w:rsidRDefault="00D1258E" w:rsidP="00D1258E">
      <w:r>
        <w:tab/>
      </w:r>
      <w:r w:rsidRPr="002639A6">
        <w:rPr>
          <w:b/>
        </w:rPr>
        <w:t>Đặc điểm kĩ thuật</w:t>
      </w:r>
    </w:p>
    <w:p w:rsidR="00D1258E" w:rsidRDefault="00D1258E" w:rsidP="00D1258E">
      <w:pPr>
        <w:ind w:left="567" w:firstLine="567"/>
      </w:pPr>
      <w:r>
        <w:t>– Lua là ngôn ngữ kiểu động. Các biến được sử dụng mà không cần khai báo trước. Biến trong Lua được mặc định là biến toàn cục (global).</w:t>
      </w:r>
    </w:p>
    <w:p w:rsidR="00D1258E" w:rsidRDefault="00D1258E" w:rsidP="00D1258E">
      <w:pPr>
        <w:ind w:left="567" w:firstLine="567"/>
      </w:pPr>
      <w:r>
        <w:lastRenderedPageBreak/>
        <w:t>– Lua là ngôn ngữ theo thiên hướng lập trình thủ tục. Tuy nhiên trong Lua hàm được coi là kiểu biến cơ bản (first-class variable), giống như lập trình hàm. Ngoài ra Lua còn có một cách khéo léo mô phỏng lập trình hướng đối tượng.</w:t>
      </w:r>
    </w:p>
    <w:p w:rsidR="00D1258E" w:rsidRDefault="00D1258E" w:rsidP="00D1258E">
      <w:pPr>
        <w:ind w:left="567" w:firstLine="567"/>
      </w:pPr>
      <w:r>
        <w:t>– Lua có cấu trúc dữ liệu rất gọn. Chỉ một kiểu số duy nhất (không phân biệt số nguyên, số thực). Kiểu dữ liệu phức hợp gồm một dạng là table, tức là hash-table, associative array hoặc dictionary theo các cách gọi khác nhau.</w:t>
      </w:r>
    </w:p>
    <w:p w:rsidR="00D1258E" w:rsidRDefault="00D1258E" w:rsidP="00D1258E">
      <w:pPr>
        <w:ind w:left="567" w:firstLine="567"/>
      </w:pPr>
      <w:r>
        <w:t>– Từ một kiểu dữ liệu table có thể sử dụng linh hoạt để biểu diễn các kiểu dữ liệu khác. Nếu như kiểu table có dạng tổng quát là {key1: value1, ke2y: value2,... } thì khi đặt key1, key2 bằng các số tự nhiên thì ta có kiểu mảng một chiều (kiểu dãy). Ngoài ra, với việc sử dụng metatable ta có thể hình thành các phương thức bằng việc đưa tên hàm vào đóng vai trò của các khóa.</w:t>
      </w:r>
    </w:p>
    <w:p w:rsidR="00D1258E" w:rsidRDefault="00D1258E" w:rsidP="00D1258E">
      <w:pPr>
        <w:pStyle w:val="Heading3"/>
      </w:pPr>
      <w:bookmarkStart w:id="82" w:name="_Toc450564030"/>
      <w:r>
        <w:t>SƠ LƯỢC VỀ CORONA SDK</w:t>
      </w:r>
      <w:bookmarkEnd w:id="82"/>
    </w:p>
    <w:p w:rsidR="00D1258E" w:rsidRDefault="00D1258E" w:rsidP="00D1258E">
      <w:pPr>
        <w:pStyle w:val="Heading4"/>
      </w:pPr>
      <w:r>
        <w:t>Các đối tượng hiển thị</w:t>
      </w:r>
    </w:p>
    <w:p w:rsidR="00D1258E" w:rsidRDefault="00D1258E" w:rsidP="00D1258E">
      <w:r>
        <w:tab/>
        <w:t>Các đối tượng hiển thị trên màn hình thiết bị là một thể hiển của một Display Object như hình chữ nhật, hình thoi, hình tam giác, hình tròn, văn bản, hình ảnh,...</w:t>
      </w:r>
    </w:p>
    <w:p w:rsidR="00D1258E" w:rsidRDefault="00D1258E" w:rsidP="00D1258E">
      <w:pPr>
        <w:widowControl w:val="0"/>
        <w:suppressAutoHyphens w:val="0"/>
        <w:autoSpaceDE w:val="0"/>
        <w:autoSpaceDN w:val="0"/>
        <w:adjustRightInd w:val="0"/>
        <w:spacing w:line="280" w:lineRule="atLeast"/>
        <w:jc w:val="center"/>
        <w:rPr>
          <w:rFonts w:ascii="Times" w:hAnsi="Times" w:cs="Times"/>
          <w:noProof w:val="0"/>
          <w:sz w:val="24"/>
          <w:lang w:eastAsia="en-US"/>
        </w:rPr>
      </w:pPr>
      <w:r>
        <w:rPr>
          <w:rFonts w:ascii="Times" w:hAnsi="Times" w:cs="Times"/>
          <w:sz w:val="24"/>
          <w:lang w:eastAsia="en-US"/>
        </w:rPr>
        <w:drawing>
          <wp:inline distT="0" distB="0" distL="0" distR="0" wp14:anchorId="5116B1A0" wp14:editId="6EA91D11">
            <wp:extent cx="5539311" cy="1137759"/>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77502" cy="1145603"/>
                    </a:xfrm>
                    <a:prstGeom prst="rect">
                      <a:avLst/>
                    </a:prstGeom>
                    <a:noFill/>
                    <a:ln>
                      <a:noFill/>
                    </a:ln>
                  </pic:spPr>
                </pic:pic>
              </a:graphicData>
            </a:graphic>
          </wp:inline>
        </w:drawing>
      </w:r>
    </w:p>
    <w:p w:rsidR="00D1258E" w:rsidRDefault="00D1258E" w:rsidP="00D1258E"/>
    <w:p w:rsidR="00D1258E" w:rsidRDefault="00D1258E" w:rsidP="00D1258E">
      <w:r>
        <w:tab/>
        <w:t>Một số thuộc tính của các đối tượng hiển thị (Obj)</w:t>
      </w:r>
    </w:p>
    <w:p w:rsidR="00D1258E" w:rsidRDefault="00D1258E" w:rsidP="00D1258E">
      <w:r>
        <w:t>– Obj.alpha: chỉ độ trong suốt của đối tượng giá trị từ 0 đến 1, mặc định là 1.</w:t>
      </w:r>
    </w:p>
    <w:p w:rsidR="00D1258E" w:rsidRDefault="00D1258E" w:rsidP="00D1258E">
      <w:r>
        <w:t>– Obj.x: tọa độ x</w:t>
      </w:r>
    </w:p>
    <w:p w:rsidR="00D1258E" w:rsidRDefault="00D1258E" w:rsidP="00D1258E">
      <w:r>
        <w:t>– Obj.y: tọa độ y</w:t>
      </w:r>
    </w:p>
    <w:p w:rsidR="00D1258E" w:rsidRDefault="00D1258E" w:rsidP="00D1258E">
      <w:r>
        <w:t>– Obj.isVisible: có thể nhìn thấy hay không thấy của đối tượng, mặc định là true.</w:t>
      </w:r>
    </w:p>
    <w:p w:rsidR="00D1258E" w:rsidRDefault="00D1258E" w:rsidP="00D1258E">
      <w:r>
        <w:t>– Obj.rotation: góc quay hiện tại của đối tượng (đơn vị là độ)</w:t>
      </w:r>
    </w:p>
    <w:p w:rsidR="00D1258E" w:rsidRDefault="00D1258E" w:rsidP="00D1258E">
      <w:r>
        <w:t>– Obj.contentHeight: chiều cao trong tọa độ màn hình</w:t>
      </w:r>
    </w:p>
    <w:p w:rsidR="00D1258E" w:rsidRDefault="00D1258E" w:rsidP="00D1258E">
      <w:r>
        <w:t>– Obj.contentWidth: chiều rộng trong tọa độ màn hình</w:t>
      </w:r>
    </w:p>
    <w:p w:rsidR="00D1258E" w:rsidRDefault="00D1258E" w:rsidP="00D1258E">
      <w:r>
        <w:t>– Obj.xScale: giá trị tỉ lệ theo chiều rộng của đối tượng</w:t>
      </w:r>
    </w:p>
    <w:p w:rsidR="00D1258E" w:rsidRDefault="00D1258E" w:rsidP="00D1258E">
      <w:r>
        <w:t>– Obj.yScale: giá trị tỉ lệ theo chiều dài của đối tượng</w:t>
      </w:r>
    </w:p>
    <w:p w:rsidR="00AE7920" w:rsidRDefault="00AE7920" w:rsidP="00AE7920">
      <w:pPr>
        <w:pStyle w:val="Heading5"/>
      </w:pPr>
      <w:r>
        <w:t>Image Sheet</w:t>
      </w:r>
    </w:p>
    <w:p w:rsidR="009C36AE" w:rsidRPr="009C36AE" w:rsidRDefault="009C36AE" w:rsidP="009C36AE">
      <w:r w:rsidRPr="009C36AE">
        <w:rPr>
          <w:b/>
          <w:bCs/>
          <w:color w:val="000000"/>
          <w:shd w:val="clear" w:color="auto" w:fill="FFFFFF"/>
        </w:rPr>
        <w:t>Xác định trình tự Animation</w:t>
      </w:r>
      <w:r w:rsidRPr="009C36AE">
        <w:rPr>
          <w:rStyle w:val="apple-converted-space"/>
          <w:b/>
          <w:bCs/>
          <w:color w:val="000000"/>
          <w:shd w:val="clear" w:color="auto" w:fill="FFFFFF"/>
        </w:rPr>
        <w:t> </w:t>
      </w:r>
    </w:p>
    <w:p w:rsidR="009C36AE" w:rsidRDefault="009C36AE" w:rsidP="009C36AE">
      <w:pPr>
        <w:jc w:val="left"/>
        <w:rPr>
          <w:color w:val="66CC66"/>
        </w:rPr>
      </w:pPr>
      <w:r w:rsidRPr="009C36AE">
        <w:rPr>
          <w:b/>
          <w:bCs/>
          <w:color w:val="000080"/>
        </w:rPr>
        <w:lastRenderedPageBreak/>
        <w:t>local</w:t>
      </w:r>
      <w:r w:rsidRPr="009C36AE">
        <w:rPr>
          <w:rStyle w:val="apple-converted-space"/>
          <w:color w:val="000000"/>
          <w:shd w:val="clear" w:color="auto" w:fill="FFFFFF"/>
        </w:rPr>
        <w:t> </w:t>
      </w:r>
      <w:r w:rsidRPr="009C36AE">
        <w:rPr>
          <w:color w:val="000000"/>
          <w:shd w:val="clear" w:color="auto" w:fill="FFFFFF"/>
        </w:rPr>
        <w:t>sequenceData</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66CC66"/>
        </w:rPr>
        <w:t>{</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00000"/>
          <w:shd w:val="clear" w:color="auto" w:fill="FFFFFF"/>
        </w:rPr>
        <w:t>name</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29B02"/>
        </w:rPr>
        <w:t>"normalRun"</w:t>
      </w:r>
      <w:r w:rsidRPr="009C36AE">
        <w:rPr>
          <w:color w:val="66CC66"/>
        </w:rPr>
        <w:t>,</w:t>
      </w:r>
      <w:r w:rsidRPr="009C36AE">
        <w:rPr>
          <w:rStyle w:val="apple-converted-space"/>
          <w:color w:val="000000"/>
          <w:shd w:val="clear" w:color="auto" w:fill="FFFFFF"/>
        </w:rPr>
        <w:t> </w:t>
      </w:r>
      <w:r w:rsidRPr="009C36AE">
        <w:rPr>
          <w:color w:val="000000"/>
          <w:shd w:val="clear" w:color="auto" w:fill="FFFFFF"/>
        </w:rPr>
        <w:t> </w:t>
      </w:r>
      <w:r w:rsidRPr="009C36AE">
        <w:rPr>
          <w:i/>
          <w:iCs/>
          <w:color w:val="808080"/>
        </w:rPr>
        <w:t>--tên trình tự</w:t>
      </w:r>
      <w:r w:rsidRPr="009C36AE">
        <w:rPr>
          <w:color w:val="000000"/>
        </w:rPr>
        <w:br/>
      </w:r>
      <w:r w:rsidRPr="009C36AE">
        <w:rPr>
          <w:color w:val="000000"/>
          <w:shd w:val="clear" w:color="auto" w:fill="FFFFFF"/>
        </w:rPr>
        <w:t>    start</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CC66CC"/>
        </w:rPr>
        <w:t>1</w:t>
      </w:r>
      <w:r w:rsidRPr="009C36AE">
        <w:rPr>
          <w:color w:val="66CC66"/>
        </w:rPr>
        <w:t>,</w:t>
      </w:r>
      <w:r w:rsidRPr="009C36AE">
        <w:rPr>
          <w:rStyle w:val="apple-converted-space"/>
          <w:color w:val="000000"/>
          <w:shd w:val="clear" w:color="auto" w:fill="FFFFFF"/>
        </w:rPr>
        <w:t> </w:t>
      </w:r>
      <w:r w:rsidRPr="009C36AE">
        <w:rPr>
          <w:color w:val="000000"/>
          <w:shd w:val="clear" w:color="auto" w:fill="FFFFFF"/>
        </w:rPr>
        <w:t> </w:t>
      </w:r>
      <w:r w:rsidRPr="009C36AE">
        <w:rPr>
          <w:i/>
          <w:iCs/>
          <w:color w:val="808080"/>
        </w:rPr>
        <w:t>--chỉ mục của frame bắt đầu</w:t>
      </w:r>
      <w:r w:rsidRPr="009C36AE">
        <w:rPr>
          <w:color w:val="000000"/>
        </w:rPr>
        <w:br/>
      </w:r>
      <w:r w:rsidRPr="009C36AE">
        <w:rPr>
          <w:color w:val="000000"/>
          <w:shd w:val="clear" w:color="auto" w:fill="FFFFFF"/>
        </w:rPr>
        <w:t>    count</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CC66CC"/>
        </w:rPr>
        <w:t>8</w:t>
      </w:r>
      <w:r w:rsidRPr="009C36AE">
        <w:rPr>
          <w:color w:val="66CC66"/>
        </w:rPr>
        <w:t>,</w:t>
      </w:r>
      <w:r w:rsidRPr="009C36AE">
        <w:rPr>
          <w:rStyle w:val="apple-converted-space"/>
          <w:color w:val="000000"/>
          <w:shd w:val="clear" w:color="auto" w:fill="FFFFFF"/>
        </w:rPr>
        <w:t> </w:t>
      </w:r>
      <w:r w:rsidRPr="009C36AE">
        <w:rPr>
          <w:color w:val="000000"/>
          <w:shd w:val="clear" w:color="auto" w:fill="FFFFFF"/>
        </w:rPr>
        <w:t> </w:t>
      </w:r>
      <w:r w:rsidRPr="009C36AE">
        <w:rPr>
          <w:i/>
          <w:iCs/>
          <w:color w:val="808080"/>
        </w:rPr>
        <w:t>--tổng số lượng frame</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color w:val="0000AA"/>
        </w:rPr>
        <w:t>time</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CC66CC"/>
        </w:rPr>
        <w:t>800</w:t>
      </w:r>
      <w:r w:rsidRPr="009C36AE">
        <w:rPr>
          <w:color w:val="66CC66"/>
        </w:rPr>
        <w:t>,</w:t>
      </w:r>
      <w:r w:rsidRPr="009C36AE">
        <w:rPr>
          <w:rStyle w:val="apple-converted-space"/>
          <w:color w:val="000000"/>
          <w:shd w:val="clear" w:color="auto" w:fill="FFFFFF"/>
        </w:rPr>
        <w:t> </w:t>
      </w:r>
      <w:r w:rsidRPr="009C36AE">
        <w:rPr>
          <w:color w:val="000000"/>
          <w:shd w:val="clear" w:color="auto" w:fill="FFFFFF"/>
        </w:rPr>
        <w:t> </w:t>
      </w:r>
      <w:r w:rsidRPr="009C36AE">
        <w:rPr>
          <w:i/>
          <w:iCs/>
          <w:color w:val="808080"/>
        </w:rPr>
        <w:t>--milliseconds; nếu không cung cấp, sprites sẽ dựa trên khung cơ bản</w:t>
      </w:r>
      <w:r w:rsidRPr="009C36AE">
        <w:rPr>
          <w:color w:val="000000"/>
        </w:rPr>
        <w:br/>
      </w:r>
      <w:r w:rsidRPr="009C36AE">
        <w:rPr>
          <w:color w:val="000000"/>
          <w:shd w:val="clear" w:color="auto" w:fill="FFFFFF"/>
        </w:rPr>
        <w:t>    loopCount</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CC66CC"/>
        </w:rPr>
        <w:t>0</w:t>
      </w:r>
      <w:r w:rsidRPr="009C36AE">
        <w:rPr>
          <w:color w:val="66CC66"/>
        </w:rPr>
        <w:t>,</w:t>
      </w:r>
      <w:r w:rsidRPr="009C36AE">
        <w:rPr>
          <w:rStyle w:val="apple-converted-space"/>
          <w:color w:val="000000"/>
          <w:shd w:val="clear" w:color="auto" w:fill="FFFFFF"/>
        </w:rPr>
        <w:t> </w:t>
      </w:r>
      <w:r w:rsidRPr="009C36AE">
        <w:rPr>
          <w:color w:val="000000"/>
          <w:shd w:val="clear" w:color="auto" w:fill="FFFFFF"/>
        </w:rPr>
        <w:t> </w:t>
      </w:r>
      <w:r w:rsidRPr="009C36AE">
        <w:rPr>
          <w:i/>
          <w:iCs/>
          <w:color w:val="808080"/>
        </w:rPr>
        <w:t>--0 (default) lập lại mãi mãi; một số nguyên sẽ chỉ định số lần lập lại</w:t>
      </w:r>
      <w:r w:rsidRPr="009C36AE">
        <w:rPr>
          <w:color w:val="000000"/>
        </w:rPr>
        <w:br/>
      </w:r>
      <w:r w:rsidRPr="009C36AE">
        <w:rPr>
          <w:color w:val="000000"/>
          <w:shd w:val="clear" w:color="auto" w:fill="FFFFFF"/>
        </w:rPr>
        <w:t>    loopDirection</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29B02"/>
        </w:rPr>
        <w:t>"forward"</w:t>
      </w:r>
      <w:r w:rsidRPr="009C36AE">
        <w:rPr>
          <w:rStyle w:val="apple-converted-space"/>
          <w:color w:val="000000"/>
          <w:shd w:val="clear" w:color="auto" w:fill="FFFFFF"/>
        </w:rPr>
        <w:t> </w:t>
      </w:r>
      <w:r w:rsidRPr="009C36AE">
        <w:rPr>
          <w:color w:val="000000"/>
          <w:shd w:val="clear" w:color="auto" w:fill="FFFFFF"/>
        </w:rPr>
        <w:t> </w:t>
      </w:r>
      <w:r w:rsidRPr="009C36AE">
        <w:rPr>
          <w:i/>
          <w:iCs/>
          <w:color w:val="808080"/>
        </w:rPr>
        <w:t>--hoặc "forward" (mặc định) hoặc "bounce" sẽ play khung hình tới hay lui trong trình tự</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00000"/>
          <w:shd w:val="clear" w:color="auto" w:fill="FFFFFF"/>
        </w:rPr>
        <w:t> </w:t>
      </w:r>
      <w:r w:rsidRPr="009C36AE">
        <w:rPr>
          <w:i/>
          <w:iCs/>
          <w:color w:val="808080"/>
        </w:rPr>
        <w:t>--nếu xác định nhiều trình tự hơn, bạn đặt một dấu phẩy ở đây và tiến hành phụ bảng của trình tự tiếp theo</w:t>
      </w:r>
      <w:r w:rsidRPr="009C36AE">
        <w:rPr>
          <w:color w:val="000000"/>
        </w:rPr>
        <w:br/>
      </w:r>
      <w:r w:rsidRPr="009C36AE">
        <w:rPr>
          <w:color w:val="66CC66"/>
        </w:rPr>
        <w:t>}</w:t>
      </w:r>
    </w:p>
    <w:p w:rsidR="009C36AE" w:rsidRPr="009C36AE" w:rsidRDefault="009C36AE" w:rsidP="009C36AE">
      <w:pPr>
        <w:jc w:val="left"/>
      </w:pPr>
      <w:r>
        <w:rPr>
          <w:rFonts w:ascii="Georgia" w:hAnsi="Georgia"/>
          <w:b/>
          <w:bCs/>
          <w:color w:val="000000"/>
          <w:sz w:val="22"/>
          <w:szCs w:val="22"/>
          <w:shd w:val="clear" w:color="auto" w:fill="FFFFFF"/>
        </w:rPr>
        <w:t>Khai báo các đ</w:t>
      </w:r>
      <w:r>
        <w:rPr>
          <w:b/>
          <w:bCs/>
          <w:color w:val="000000"/>
          <w:sz w:val="22"/>
          <w:szCs w:val="22"/>
          <w:shd w:val="clear" w:color="auto" w:fill="FFFFFF"/>
        </w:rPr>
        <w:t>ố</w:t>
      </w:r>
      <w:r>
        <w:rPr>
          <w:rFonts w:ascii="Georgia" w:hAnsi="Georgia"/>
          <w:b/>
          <w:bCs/>
          <w:color w:val="000000"/>
          <w:sz w:val="22"/>
          <w:szCs w:val="22"/>
          <w:shd w:val="clear" w:color="auto" w:fill="FFFFFF"/>
        </w:rPr>
        <w:t>i t</w:t>
      </w:r>
      <w:r>
        <w:rPr>
          <w:b/>
          <w:bCs/>
          <w:color w:val="000000"/>
          <w:sz w:val="22"/>
          <w:szCs w:val="22"/>
          <w:shd w:val="clear" w:color="auto" w:fill="FFFFFF"/>
        </w:rPr>
        <w:t>ượ</w:t>
      </w:r>
      <w:r>
        <w:rPr>
          <w:rFonts w:ascii="Georgia" w:hAnsi="Georgia"/>
          <w:b/>
          <w:bCs/>
          <w:color w:val="000000"/>
          <w:sz w:val="22"/>
          <w:szCs w:val="22"/>
          <w:shd w:val="clear" w:color="auto" w:fill="FFFFFF"/>
        </w:rPr>
        <w:t>ng Sprite</w:t>
      </w:r>
    </w:p>
    <w:p w:rsidR="00AE7920" w:rsidRDefault="00AE7920" w:rsidP="00AE7920">
      <w:pPr>
        <w:pStyle w:val="ListParagraph"/>
        <w:numPr>
          <w:ilvl w:val="0"/>
          <w:numId w:val="23"/>
        </w:numPr>
        <w:rPr>
          <w:rFonts w:eastAsia="Times New Roman" w:cs="Times New Roman"/>
          <w:szCs w:val="24"/>
          <w:lang w:eastAsia="zh-CN"/>
        </w:rPr>
      </w:pPr>
      <w:r w:rsidRPr="00AE7920">
        <w:rPr>
          <w:rFonts w:eastAsia="Times New Roman" w:cs="Times New Roman"/>
          <w:color w:val="FF0000"/>
          <w:szCs w:val="24"/>
          <w:lang w:eastAsia="zh-CN"/>
        </w:rPr>
        <w:t>display</w:t>
      </w:r>
      <w:r w:rsidRPr="00AE7920">
        <w:rPr>
          <w:rFonts w:eastAsia="Times New Roman" w:cs="Times New Roman"/>
          <w:szCs w:val="24"/>
          <w:lang w:eastAsia="zh-CN"/>
        </w:rPr>
        <w:t>.</w:t>
      </w:r>
      <w:r w:rsidRPr="00AE7920">
        <w:rPr>
          <w:rFonts w:eastAsia="Times New Roman" w:cs="Times New Roman"/>
          <w:color w:val="00B0F0"/>
          <w:szCs w:val="24"/>
          <w:lang w:eastAsia="zh-CN"/>
        </w:rPr>
        <w:t>newSprite</w:t>
      </w:r>
      <w:r w:rsidRPr="00AE7920">
        <w:rPr>
          <w:rFonts w:eastAsia="Times New Roman" w:cs="Times New Roman"/>
          <w:szCs w:val="24"/>
          <w:lang w:eastAsia="zh-CN"/>
        </w:rPr>
        <w:t>( </w:t>
      </w:r>
      <w:r w:rsidRPr="00AE7920">
        <w:rPr>
          <w:rFonts w:eastAsia="Times New Roman" w:cs="Times New Roman"/>
          <w:color w:val="7030A0"/>
          <w:szCs w:val="24"/>
          <w:lang w:eastAsia="zh-CN"/>
        </w:rPr>
        <w:t>[parent,] imageSheet, sequenceData </w:t>
      </w:r>
      <w:r w:rsidRPr="00AE7920">
        <w:rPr>
          <w:rFonts w:eastAsia="Times New Roman" w:cs="Times New Roman"/>
          <w:szCs w:val="24"/>
          <w:lang w:eastAsia="zh-CN"/>
        </w:rPr>
        <w:t>)</w:t>
      </w:r>
    </w:p>
    <w:p w:rsidR="00AE7920" w:rsidRDefault="009C36AE" w:rsidP="009C36AE">
      <w:pPr>
        <w:ind w:left="720"/>
        <w:jc w:val="left"/>
      </w:pPr>
      <w:r w:rsidRPr="009C36AE">
        <w:t xml:space="preserve">+ </w:t>
      </w:r>
      <w:r w:rsidR="00AE7920" w:rsidRPr="009C36AE">
        <w:t>parent = Các nhóm hiển thị parent để chèn Sprites (option).</w:t>
      </w:r>
      <w:r w:rsidR="00AE7920" w:rsidRPr="009C36AE">
        <w:br/>
      </w:r>
      <w:r w:rsidRPr="009C36AE">
        <w:t xml:space="preserve">+ </w:t>
      </w:r>
      <w:r w:rsidR="00AE7920" w:rsidRPr="009C36AE">
        <w:t>imageSheet = image sheet mà sprite sẽ sử dụng.</w:t>
      </w:r>
      <w:r w:rsidR="00AE7920" w:rsidRPr="009C36AE">
        <w:br/>
      </w:r>
      <w:r w:rsidRPr="009C36AE">
        <w:t xml:space="preserve">+ </w:t>
      </w:r>
      <w:r w:rsidR="00AE7920" w:rsidRPr="009C36AE">
        <w:t>sequenceData = Các mảng của trình tự animation mà bạn thiết lập.</w:t>
      </w:r>
    </w:p>
    <w:p w:rsidR="009C36AE" w:rsidRPr="009C36AE" w:rsidRDefault="009C36AE" w:rsidP="009C36AE">
      <w:pPr>
        <w:pStyle w:val="ListParagraph"/>
        <w:numPr>
          <w:ilvl w:val="0"/>
          <w:numId w:val="23"/>
        </w:numPr>
        <w:rPr>
          <w:color w:val="66CC66"/>
          <w:szCs w:val="20"/>
        </w:rPr>
      </w:pPr>
      <w:r w:rsidRPr="009C36AE">
        <w:rPr>
          <w:b/>
          <w:bCs/>
          <w:color w:val="000080"/>
          <w:szCs w:val="20"/>
        </w:rPr>
        <w:t>local</w:t>
      </w:r>
      <w:r w:rsidRPr="009C36AE">
        <w:rPr>
          <w:rStyle w:val="apple-converted-space"/>
          <w:rFonts w:cs="Times New Roman"/>
          <w:color w:val="000000"/>
          <w:shd w:val="clear" w:color="auto" w:fill="FFFFFF"/>
        </w:rPr>
        <w:t> </w:t>
      </w:r>
      <w:r w:rsidRPr="009C36AE">
        <w:rPr>
          <w:color w:val="000000"/>
          <w:szCs w:val="20"/>
          <w:shd w:val="clear" w:color="auto" w:fill="FFFFFF"/>
        </w:rPr>
        <w:t>animation</w:t>
      </w:r>
      <w:r w:rsidRPr="009C36AE">
        <w:rPr>
          <w:rStyle w:val="apple-converted-space"/>
          <w:rFonts w:cs="Times New Roman"/>
          <w:color w:val="000000"/>
          <w:shd w:val="clear" w:color="auto" w:fill="FFFFFF"/>
        </w:rPr>
        <w:t> </w:t>
      </w:r>
      <w:r w:rsidRPr="009C36AE">
        <w:rPr>
          <w:color w:val="66CC66"/>
          <w:szCs w:val="20"/>
        </w:rPr>
        <w:t>=</w:t>
      </w:r>
      <w:r w:rsidRPr="009C36AE">
        <w:rPr>
          <w:rStyle w:val="apple-converted-space"/>
          <w:rFonts w:cs="Times New Roman"/>
          <w:color w:val="000000"/>
          <w:shd w:val="clear" w:color="auto" w:fill="FFFFFF"/>
        </w:rPr>
        <w:t> </w:t>
      </w:r>
      <w:r w:rsidRPr="009C36AE">
        <w:rPr>
          <w:color w:val="FF0024"/>
          <w:szCs w:val="20"/>
        </w:rPr>
        <w:t>display</w:t>
      </w:r>
      <w:r w:rsidRPr="009C36AE">
        <w:rPr>
          <w:color w:val="66CC66"/>
          <w:szCs w:val="20"/>
        </w:rPr>
        <w:t>.</w:t>
      </w:r>
      <w:r w:rsidRPr="009C36AE">
        <w:rPr>
          <w:color w:val="000000"/>
          <w:szCs w:val="20"/>
          <w:shd w:val="clear" w:color="auto" w:fill="FFFFFF"/>
        </w:rPr>
        <w:t>newSprite</w:t>
      </w:r>
      <w:r w:rsidRPr="009C36AE">
        <w:rPr>
          <w:color w:val="66CC66"/>
          <w:szCs w:val="20"/>
        </w:rPr>
        <w:t>(</w:t>
      </w:r>
      <w:r w:rsidRPr="009C36AE">
        <w:rPr>
          <w:rStyle w:val="apple-converted-space"/>
          <w:rFonts w:cs="Times New Roman"/>
          <w:color w:val="000000"/>
          <w:shd w:val="clear" w:color="auto" w:fill="FFFFFF"/>
        </w:rPr>
        <w:t> </w:t>
      </w:r>
      <w:r w:rsidRPr="009C36AE">
        <w:rPr>
          <w:color w:val="000000"/>
          <w:szCs w:val="20"/>
          <w:shd w:val="clear" w:color="auto" w:fill="FFFFFF"/>
        </w:rPr>
        <w:t>mySheet</w:t>
      </w:r>
      <w:r w:rsidRPr="009C36AE">
        <w:rPr>
          <w:color w:val="66CC66"/>
          <w:szCs w:val="20"/>
        </w:rPr>
        <w:t>,</w:t>
      </w:r>
      <w:r w:rsidRPr="009C36AE">
        <w:rPr>
          <w:rStyle w:val="apple-converted-space"/>
          <w:rFonts w:cs="Times New Roman"/>
          <w:color w:val="000000"/>
          <w:shd w:val="clear" w:color="auto" w:fill="FFFFFF"/>
        </w:rPr>
        <w:t> </w:t>
      </w:r>
      <w:r w:rsidRPr="009C36AE">
        <w:rPr>
          <w:color w:val="000000"/>
          <w:szCs w:val="20"/>
          <w:shd w:val="clear" w:color="auto" w:fill="FFFFFF"/>
        </w:rPr>
        <w:t>sequenceData</w:t>
      </w:r>
      <w:r w:rsidRPr="009C36AE">
        <w:rPr>
          <w:rStyle w:val="apple-converted-space"/>
          <w:rFonts w:cs="Times New Roman"/>
          <w:color w:val="000000"/>
          <w:shd w:val="clear" w:color="auto" w:fill="FFFFFF"/>
        </w:rPr>
        <w:t> </w:t>
      </w:r>
      <w:r w:rsidRPr="009C36AE">
        <w:rPr>
          <w:color w:val="66CC66"/>
          <w:szCs w:val="20"/>
        </w:rPr>
        <w:t>)</w:t>
      </w:r>
    </w:p>
    <w:p w:rsidR="009C36AE" w:rsidRPr="009C36AE" w:rsidRDefault="009C36AE" w:rsidP="009C36AE">
      <w:pPr>
        <w:jc w:val="left"/>
      </w:pPr>
      <w:r w:rsidRPr="009C36AE">
        <w:rPr>
          <w:b/>
          <w:bCs/>
          <w:color w:val="000000"/>
          <w:shd w:val="clear" w:color="auto" w:fill="FFFFFF"/>
        </w:rPr>
        <w:t>Phương pháp điều khiển Sprites</w:t>
      </w:r>
    </w:p>
    <w:p w:rsidR="00764440" w:rsidRDefault="009C36AE" w:rsidP="009C36AE">
      <w:pPr>
        <w:jc w:val="left"/>
        <w:rPr>
          <w:color w:val="000000"/>
          <w:shd w:val="clear" w:color="auto" w:fill="FFFFFF"/>
        </w:rPr>
      </w:pPr>
      <w:r>
        <w:rPr>
          <w:color w:val="000000"/>
          <w:shd w:val="clear" w:color="auto" w:fill="FFFFFF"/>
        </w:rPr>
        <w:t xml:space="preserve">- </w:t>
      </w:r>
      <w:r w:rsidRPr="009C36AE">
        <w:rPr>
          <w:color w:val="000000"/>
          <w:shd w:val="clear" w:color="auto" w:fill="FFFFFF"/>
        </w:rPr>
        <w:t>animation</w:t>
      </w:r>
      <w:r w:rsidRPr="009C36AE">
        <w:rPr>
          <w:color w:val="66CC66"/>
        </w:rPr>
        <w:t>:</w:t>
      </w:r>
      <w:r w:rsidRPr="009C36AE">
        <w:rPr>
          <w:color w:val="000000"/>
          <w:shd w:val="clear" w:color="auto" w:fill="FFFFFF"/>
        </w:rPr>
        <w:t>play</w:t>
      </w:r>
      <w:r w:rsidRPr="009C36AE">
        <w:rPr>
          <w:color w:val="66CC66"/>
        </w:rPr>
        <w:t>()</w:t>
      </w:r>
      <w:r w:rsidRPr="009C36AE">
        <w:rPr>
          <w:rStyle w:val="apple-converted-space"/>
          <w:color w:val="000000"/>
          <w:shd w:val="clear" w:color="auto" w:fill="FFFFFF"/>
        </w:rPr>
        <w:t> </w:t>
      </w:r>
      <w:r w:rsidRPr="009C36AE">
        <w:rPr>
          <w:color w:val="66CC66"/>
        </w:rPr>
        <w:t>:</w:t>
      </w:r>
      <w:r w:rsidRPr="009C36AE">
        <w:rPr>
          <w:color w:val="000000"/>
          <w:shd w:val="clear" w:color="auto" w:fill="FFFFFF"/>
        </w:rPr>
        <w:t>Bắt đầu play animation</w:t>
      </w:r>
      <w:r w:rsidRPr="009C36AE">
        <w:rPr>
          <w:color w:val="66CC66"/>
        </w:rPr>
        <w:t>.</w:t>
      </w:r>
      <w:r w:rsidRPr="009C36AE">
        <w:rPr>
          <w:color w:val="000000"/>
        </w:rPr>
        <w:br/>
      </w:r>
      <w:r>
        <w:rPr>
          <w:color w:val="000000"/>
          <w:shd w:val="clear" w:color="auto" w:fill="FFFFFF"/>
        </w:rPr>
        <w:t xml:space="preserve">- </w:t>
      </w:r>
      <w:r w:rsidRPr="009C36AE">
        <w:rPr>
          <w:color w:val="000000"/>
          <w:shd w:val="clear" w:color="auto" w:fill="FFFFFF"/>
        </w:rPr>
        <w:t>animation</w:t>
      </w:r>
      <w:r w:rsidRPr="009C36AE">
        <w:rPr>
          <w:color w:val="66CC66"/>
        </w:rPr>
        <w:t>:</w:t>
      </w:r>
      <w:r w:rsidRPr="009C36AE">
        <w:rPr>
          <w:color w:val="000000"/>
          <w:shd w:val="clear" w:color="auto" w:fill="FFFFFF"/>
        </w:rPr>
        <w:t>pause</w:t>
      </w:r>
      <w:r w:rsidRPr="009C36AE">
        <w:rPr>
          <w:color w:val="66CC66"/>
        </w:rPr>
        <w:t>()</w:t>
      </w:r>
      <w:r w:rsidRPr="009C36AE">
        <w:rPr>
          <w:rStyle w:val="apple-converted-space"/>
          <w:color w:val="000000"/>
          <w:shd w:val="clear" w:color="auto" w:fill="FFFFFF"/>
        </w:rPr>
        <w:t> </w:t>
      </w:r>
      <w:r w:rsidRPr="009C36AE">
        <w:rPr>
          <w:color w:val="66CC66"/>
        </w:rPr>
        <w:t>:</w:t>
      </w:r>
      <w:r w:rsidRPr="009C36AE">
        <w:rPr>
          <w:color w:val="000000"/>
          <w:shd w:val="clear" w:color="auto" w:fill="FFFFFF"/>
        </w:rPr>
        <w:t>Tạm dừng các animation</w:t>
      </w:r>
      <w:r w:rsidRPr="009C36AE">
        <w:rPr>
          <w:color w:val="66CC66"/>
        </w:rPr>
        <w:t>.</w:t>
      </w:r>
      <w:r w:rsidRPr="009C36AE">
        <w:rPr>
          <w:color w:val="000000"/>
        </w:rPr>
        <w:br/>
      </w:r>
      <w:r>
        <w:rPr>
          <w:color w:val="000000"/>
          <w:shd w:val="clear" w:color="auto" w:fill="FFFFFF"/>
        </w:rPr>
        <w:t xml:space="preserve">- </w:t>
      </w:r>
      <w:r w:rsidRPr="009C36AE">
        <w:rPr>
          <w:color w:val="000000"/>
          <w:shd w:val="clear" w:color="auto" w:fill="FFFFFF"/>
        </w:rPr>
        <w:t>animation</w:t>
      </w:r>
      <w:r w:rsidRPr="009C36AE">
        <w:rPr>
          <w:color w:val="66CC66"/>
        </w:rPr>
        <w:t>:</w:t>
      </w:r>
      <w:r w:rsidRPr="009C36AE">
        <w:rPr>
          <w:color w:val="000000"/>
          <w:shd w:val="clear" w:color="auto" w:fill="FFFFFF"/>
        </w:rPr>
        <w:t>setFrame</w:t>
      </w:r>
      <w:r w:rsidRPr="009C36AE">
        <w:rPr>
          <w:color w:val="66CC66"/>
        </w:rPr>
        <w:t>(</w:t>
      </w:r>
      <w:r w:rsidRPr="009C36AE">
        <w:rPr>
          <w:rStyle w:val="apple-converted-space"/>
          <w:color w:val="000000"/>
          <w:shd w:val="clear" w:color="auto" w:fill="FFFFFF"/>
        </w:rPr>
        <w:t> </w:t>
      </w:r>
      <w:r w:rsidRPr="009C36AE">
        <w:rPr>
          <w:color w:val="000000"/>
          <w:shd w:val="clear" w:color="auto" w:fill="FFFFFF"/>
        </w:rPr>
        <w:t>frame</w:t>
      </w:r>
      <w:r w:rsidRPr="009C36AE">
        <w:rPr>
          <w:rStyle w:val="apple-converted-space"/>
          <w:color w:val="000000"/>
          <w:shd w:val="clear" w:color="auto" w:fill="FFFFFF"/>
        </w:rPr>
        <w:t> </w:t>
      </w:r>
      <w:r w:rsidRPr="009C36AE">
        <w:rPr>
          <w:color w:val="66CC66"/>
        </w:rPr>
        <w:t>)</w:t>
      </w:r>
      <w:r w:rsidRPr="009C36AE">
        <w:rPr>
          <w:rFonts w:ascii="MS Gothic" w:eastAsia="MS Gothic" w:hAnsi="MS Gothic" w:cs="MS Gothic" w:hint="eastAsia"/>
          <w:color w:val="000000"/>
          <w:shd w:val="clear" w:color="auto" w:fill="FFFFFF"/>
        </w:rPr>
        <w:t> </w:t>
      </w:r>
      <w:r w:rsidRPr="009C36AE">
        <w:rPr>
          <w:color w:val="66CC66"/>
        </w:rPr>
        <w:t>:</w:t>
      </w:r>
      <w:r w:rsidRPr="009C36AE">
        <w:rPr>
          <w:color w:val="000000"/>
          <w:shd w:val="clear" w:color="auto" w:fill="FFFFFF"/>
        </w:rPr>
        <w:t>Lập tức thiết lập hoặc bỏ qua các chỉ số frame chỉ định</w:t>
      </w:r>
      <w:r w:rsidR="00764440">
        <w:rPr>
          <w:color w:val="66CC66"/>
        </w:rPr>
        <w:t>.</w:t>
      </w:r>
      <w:r w:rsidR="00764440" w:rsidRPr="009C36AE">
        <w:rPr>
          <w:color w:val="000000"/>
        </w:rPr>
        <w:t xml:space="preserve"> </w:t>
      </w:r>
      <w:r w:rsidRPr="009C36AE">
        <w:rPr>
          <w:color w:val="000000"/>
        </w:rPr>
        <w:br/>
      </w:r>
      <w:r>
        <w:rPr>
          <w:color w:val="000000"/>
          <w:shd w:val="clear" w:color="auto" w:fill="FFFFFF"/>
        </w:rPr>
        <w:t xml:space="preserve">- </w:t>
      </w:r>
      <w:r w:rsidRPr="009C36AE">
        <w:rPr>
          <w:color w:val="000000"/>
          <w:shd w:val="clear" w:color="auto" w:fill="FFFFFF"/>
        </w:rPr>
        <w:t>animation</w:t>
      </w:r>
      <w:r w:rsidRPr="009C36AE">
        <w:rPr>
          <w:color w:val="66CC66"/>
        </w:rPr>
        <w:t>:</w:t>
      </w:r>
      <w:r w:rsidRPr="009C36AE">
        <w:rPr>
          <w:color w:val="000000"/>
          <w:shd w:val="clear" w:color="auto" w:fill="FFFFFF"/>
        </w:rPr>
        <w:t>setSequence</w:t>
      </w:r>
      <w:r w:rsidRPr="009C36AE">
        <w:rPr>
          <w:color w:val="66CC66"/>
        </w:rPr>
        <w:t>(</w:t>
      </w:r>
      <w:r w:rsidRPr="009C36AE">
        <w:rPr>
          <w:rStyle w:val="apple-converted-space"/>
          <w:color w:val="000000"/>
          <w:shd w:val="clear" w:color="auto" w:fill="FFFFFF"/>
        </w:rPr>
        <w:t> </w:t>
      </w:r>
      <w:r w:rsidRPr="009C36AE">
        <w:rPr>
          <w:color w:val="000000"/>
          <w:shd w:val="clear" w:color="auto" w:fill="FFFFFF"/>
        </w:rPr>
        <w:t>sequence</w:t>
      </w:r>
      <w:r w:rsidRPr="009C36AE">
        <w:rPr>
          <w:rStyle w:val="apple-converted-space"/>
          <w:color w:val="000000"/>
          <w:shd w:val="clear" w:color="auto" w:fill="FFFFFF"/>
        </w:rPr>
        <w:t> </w:t>
      </w:r>
      <w:r w:rsidRPr="009C36AE">
        <w:rPr>
          <w:color w:val="66CC66"/>
        </w:rPr>
        <w:t>)</w:t>
      </w:r>
      <w:r w:rsidRPr="009C36AE">
        <w:rPr>
          <w:rFonts w:ascii="MS Gothic" w:eastAsia="MS Gothic" w:hAnsi="MS Gothic" w:cs="MS Gothic" w:hint="eastAsia"/>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00000"/>
          <w:shd w:val="clear" w:color="auto" w:fill="FFFFFF"/>
        </w:rPr>
        <w:t>Thiết lập các Sprites với một trình tự cụ thể</w:t>
      </w:r>
      <w:r>
        <w:rPr>
          <w:color w:val="000000"/>
          <w:shd w:val="clear" w:color="auto" w:fill="FFFFFF"/>
        </w:rPr>
        <w:t>.</w:t>
      </w:r>
      <w:r w:rsidRPr="009C36AE">
        <w:rPr>
          <w:color w:val="000000"/>
          <w:shd w:val="clear" w:color="auto" w:fill="FFFFFF"/>
        </w:rPr>
        <w:t xml:space="preserve"> </w:t>
      </w:r>
    </w:p>
    <w:p w:rsidR="00764440" w:rsidRDefault="00764440" w:rsidP="009C36AE">
      <w:pPr>
        <w:jc w:val="left"/>
        <w:rPr>
          <w:color w:val="000000"/>
          <w:shd w:val="clear" w:color="auto" w:fill="FFFFFF"/>
        </w:rPr>
      </w:pPr>
      <w:r>
        <w:rPr>
          <w:color w:val="000000"/>
          <w:shd w:val="clear" w:color="auto" w:fill="FFFFFF"/>
        </w:rPr>
        <w:t>Ví dụ:</w:t>
      </w:r>
    </w:p>
    <w:p w:rsidR="009C36AE" w:rsidRPr="00764440" w:rsidRDefault="009C36AE" w:rsidP="009C36AE">
      <w:pPr>
        <w:jc w:val="left"/>
        <w:rPr>
          <w:color w:val="66CC66"/>
        </w:rPr>
      </w:pPr>
      <w:r w:rsidRPr="009C36AE">
        <w:rPr>
          <w:b/>
          <w:bCs/>
          <w:color w:val="000080"/>
        </w:rPr>
        <w:t>local</w:t>
      </w:r>
      <w:r w:rsidRPr="009C36AE">
        <w:rPr>
          <w:rStyle w:val="apple-converted-space"/>
          <w:color w:val="000000"/>
          <w:shd w:val="clear" w:color="auto" w:fill="FFFFFF"/>
        </w:rPr>
        <w:t> </w:t>
      </w:r>
      <w:r w:rsidRPr="009C36AE">
        <w:rPr>
          <w:color w:val="000000"/>
          <w:shd w:val="clear" w:color="auto" w:fill="FFFFFF"/>
        </w:rPr>
        <w:t>sheetData</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00000"/>
          <w:shd w:val="clear" w:color="auto" w:fill="FFFFFF"/>
        </w:rPr>
        <w:t>width</w:t>
      </w:r>
      <w:r w:rsidRPr="009C36AE">
        <w:rPr>
          <w:color w:val="66CC66"/>
        </w:rPr>
        <w:t>=</w:t>
      </w:r>
      <w:r w:rsidRPr="009C36AE">
        <w:rPr>
          <w:color w:val="CC66CC"/>
        </w:rPr>
        <w:t>512</w:t>
      </w:r>
      <w:r w:rsidRPr="009C36AE">
        <w:rPr>
          <w:color w:val="66CC66"/>
        </w:rPr>
        <w:t>,</w:t>
      </w:r>
      <w:r w:rsidRPr="009C36AE">
        <w:rPr>
          <w:rStyle w:val="apple-converted-space"/>
          <w:color w:val="000000"/>
          <w:shd w:val="clear" w:color="auto" w:fill="FFFFFF"/>
        </w:rPr>
        <w:t> </w:t>
      </w:r>
      <w:r w:rsidRPr="009C36AE">
        <w:rPr>
          <w:color w:val="000000"/>
          <w:shd w:val="clear" w:color="auto" w:fill="FFFFFF"/>
        </w:rPr>
        <w:t>height</w:t>
      </w:r>
      <w:r w:rsidRPr="009C36AE">
        <w:rPr>
          <w:color w:val="66CC66"/>
        </w:rPr>
        <w:t>=</w:t>
      </w:r>
      <w:r w:rsidRPr="009C36AE">
        <w:rPr>
          <w:color w:val="CC66CC"/>
        </w:rPr>
        <w:t>256</w:t>
      </w:r>
      <w:r w:rsidRPr="009C36AE">
        <w:rPr>
          <w:color w:val="66CC66"/>
        </w:rPr>
        <w:t>,</w:t>
      </w:r>
      <w:r w:rsidRPr="009C36AE">
        <w:rPr>
          <w:rStyle w:val="apple-converted-space"/>
          <w:color w:val="000000"/>
          <w:shd w:val="clear" w:color="auto" w:fill="FFFFFF"/>
        </w:rPr>
        <w:t> </w:t>
      </w:r>
      <w:r w:rsidRPr="009C36AE">
        <w:rPr>
          <w:color w:val="000000"/>
          <w:shd w:val="clear" w:color="auto" w:fill="FFFFFF"/>
        </w:rPr>
        <w:t>numFrames</w:t>
      </w:r>
      <w:r w:rsidRPr="009C36AE">
        <w:rPr>
          <w:color w:val="66CC66"/>
        </w:rPr>
        <w:t>=</w:t>
      </w:r>
      <w:r w:rsidRPr="009C36AE">
        <w:rPr>
          <w:color w:val="CC66CC"/>
        </w:rPr>
        <w:t>8</w:t>
      </w:r>
      <w:r w:rsidRPr="009C36AE">
        <w:rPr>
          <w:color w:val="66CC66"/>
        </w:rPr>
        <w:t>,</w:t>
      </w:r>
      <w:r w:rsidRPr="009C36AE">
        <w:rPr>
          <w:rStyle w:val="apple-converted-space"/>
          <w:color w:val="000000"/>
          <w:shd w:val="clear" w:color="auto" w:fill="FFFFFF"/>
        </w:rPr>
        <w:t> </w:t>
      </w:r>
      <w:r w:rsidRPr="009C36AE">
        <w:rPr>
          <w:color w:val="000000"/>
          <w:shd w:val="clear" w:color="auto" w:fill="FFFFFF"/>
        </w:rPr>
        <w:t>sheetContentWidth</w:t>
      </w:r>
      <w:r w:rsidRPr="009C36AE">
        <w:rPr>
          <w:color w:val="66CC66"/>
        </w:rPr>
        <w:t>=</w:t>
      </w:r>
      <w:r w:rsidRPr="009C36AE">
        <w:rPr>
          <w:color w:val="CC66CC"/>
        </w:rPr>
        <w:t>1024</w:t>
      </w:r>
      <w:r w:rsidRPr="009C36AE">
        <w:rPr>
          <w:color w:val="66CC66"/>
        </w:rPr>
        <w:t>,</w:t>
      </w:r>
      <w:r w:rsidRPr="009C36AE">
        <w:rPr>
          <w:rStyle w:val="apple-converted-space"/>
          <w:color w:val="000000"/>
          <w:shd w:val="clear" w:color="auto" w:fill="FFFFFF"/>
        </w:rPr>
        <w:t> </w:t>
      </w:r>
      <w:r w:rsidRPr="009C36AE">
        <w:rPr>
          <w:color w:val="000000"/>
          <w:shd w:val="clear" w:color="auto" w:fill="FFFFFF"/>
        </w:rPr>
        <w:t>sheetContentHeight</w:t>
      </w:r>
      <w:r w:rsidRPr="009C36AE">
        <w:rPr>
          <w:color w:val="66CC66"/>
        </w:rPr>
        <w:t>=</w:t>
      </w:r>
      <w:r w:rsidRPr="009C36AE">
        <w:rPr>
          <w:color w:val="CC66CC"/>
        </w:rPr>
        <w:t>1024</w:t>
      </w:r>
      <w:r w:rsidRPr="009C36AE">
        <w:rPr>
          <w:rStyle w:val="apple-converted-space"/>
          <w:color w:val="000000"/>
          <w:shd w:val="clear" w:color="auto" w:fill="FFFFFF"/>
        </w:rPr>
        <w:t> </w:t>
      </w:r>
      <w:r w:rsidRPr="009C36AE">
        <w:rPr>
          <w:color w:val="66CC66"/>
        </w:rPr>
        <w:t>}</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b/>
          <w:bCs/>
          <w:color w:val="000080"/>
        </w:rPr>
        <w:t>local</w:t>
      </w:r>
      <w:r w:rsidRPr="009C36AE">
        <w:rPr>
          <w:rStyle w:val="apple-converted-space"/>
          <w:color w:val="000000"/>
          <w:shd w:val="clear" w:color="auto" w:fill="FFFFFF"/>
        </w:rPr>
        <w:t> </w:t>
      </w:r>
      <w:r w:rsidRPr="009C36AE">
        <w:rPr>
          <w:color w:val="000000"/>
          <w:shd w:val="clear" w:color="auto" w:fill="FFFFFF"/>
        </w:rPr>
        <w:t>mySheet</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FF0024"/>
        </w:rPr>
        <w:t>graphics</w:t>
      </w:r>
      <w:r w:rsidRPr="009C36AE">
        <w:rPr>
          <w:color w:val="66CC66"/>
        </w:rPr>
        <w:t>.</w:t>
      </w:r>
      <w:r w:rsidRPr="009C36AE">
        <w:rPr>
          <w:color w:val="000000"/>
          <w:shd w:val="clear" w:color="auto" w:fill="FFFFFF"/>
        </w:rPr>
        <w:t>newImageSheet</w:t>
      </w:r>
      <w:r w:rsidRPr="009C36AE">
        <w:rPr>
          <w:color w:val="66CC66"/>
        </w:rPr>
        <w:t>(</w:t>
      </w:r>
      <w:r w:rsidRPr="009C36AE">
        <w:rPr>
          <w:rStyle w:val="apple-converted-space"/>
          <w:color w:val="000000"/>
          <w:shd w:val="clear" w:color="auto" w:fill="FFFFFF"/>
        </w:rPr>
        <w:t> </w:t>
      </w:r>
      <w:r w:rsidRPr="009C36AE">
        <w:rPr>
          <w:color w:val="029B02"/>
        </w:rPr>
        <w:t>"runningcat.png"</w:t>
      </w:r>
      <w:r w:rsidRPr="009C36AE">
        <w:rPr>
          <w:color w:val="66CC66"/>
        </w:rPr>
        <w:t>,</w:t>
      </w:r>
      <w:r w:rsidRPr="009C36AE">
        <w:rPr>
          <w:rStyle w:val="apple-converted-space"/>
          <w:color w:val="000000"/>
          <w:shd w:val="clear" w:color="auto" w:fill="FFFFFF"/>
        </w:rPr>
        <w:t> </w:t>
      </w:r>
      <w:r w:rsidRPr="009C36AE">
        <w:rPr>
          <w:color w:val="000000"/>
          <w:shd w:val="clear" w:color="auto" w:fill="FFFFFF"/>
        </w:rPr>
        <w:t>sheetData</w:t>
      </w:r>
      <w:r w:rsidRPr="009C36AE">
        <w:rPr>
          <w:rStyle w:val="apple-converted-space"/>
          <w:color w:val="000000"/>
          <w:shd w:val="clear" w:color="auto" w:fill="FFFFFF"/>
        </w:rPr>
        <w:t> </w:t>
      </w:r>
      <w:r w:rsidRPr="009C36AE">
        <w:rPr>
          <w:color w:val="66CC66"/>
        </w:rPr>
        <w:t>)</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b/>
          <w:bCs/>
          <w:color w:val="000080"/>
        </w:rPr>
        <w:t>local</w:t>
      </w:r>
      <w:r w:rsidRPr="009C36AE">
        <w:rPr>
          <w:rStyle w:val="apple-converted-space"/>
          <w:color w:val="000000"/>
          <w:shd w:val="clear" w:color="auto" w:fill="FFFFFF"/>
        </w:rPr>
        <w:t> </w:t>
      </w:r>
      <w:r w:rsidRPr="009C36AE">
        <w:rPr>
          <w:color w:val="000000"/>
          <w:shd w:val="clear" w:color="auto" w:fill="FFFFFF"/>
        </w:rPr>
        <w:t>sequenceData</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66CC66"/>
        </w:rPr>
        <w:t>{</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00000"/>
          <w:shd w:val="clear" w:color="auto" w:fill="FFFFFF"/>
        </w:rPr>
        <w:t>name</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29B02"/>
        </w:rPr>
        <w:t>"normalRun"</w:t>
      </w:r>
      <w:r w:rsidRPr="009C36AE">
        <w:rPr>
          <w:color w:val="66CC66"/>
        </w:rPr>
        <w:t>,</w:t>
      </w:r>
      <w:r w:rsidRPr="009C36AE">
        <w:rPr>
          <w:rStyle w:val="apple-converted-space"/>
          <w:color w:val="000000"/>
          <w:shd w:val="clear" w:color="auto" w:fill="FFFFFF"/>
        </w:rPr>
        <w:t> </w:t>
      </w:r>
      <w:r w:rsidRPr="009C36AE">
        <w:rPr>
          <w:color w:val="000000"/>
          <w:shd w:val="clear" w:color="auto" w:fill="FFFFFF"/>
        </w:rPr>
        <w:t>start</w:t>
      </w:r>
      <w:r w:rsidRPr="009C36AE">
        <w:rPr>
          <w:color w:val="66CC66"/>
        </w:rPr>
        <w:t>=</w:t>
      </w:r>
      <w:r w:rsidRPr="009C36AE">
        <w:rPr>
          <w:color w:val="CC66CC"/>
        </w:rPr>
        <w:t>1</w:t>
      </w:r>
      <w:r w:rsidRPr="009C36AE">
        <w:rPr>
          <w:color w:val="66CC66"/>
        </w:rPr>
        <w:t>,</w:t>
      </w:r>
      <w:r w:rsidRPr="009C36AE">
        <w:rPr>
          <w:rStyle w:val="apple-converted-space"/>
          <w:color w:val="000000"/>
          <w:shd w:val="clear" w:color="auto" w:fill="FFFFFF"/>
        </w:rPr>
        <w:t> </w:t>
      </w:r>
      <w:r w:rsidRPr="009C36AE">
        <w:rPr>
          <w:color w:val="000000"/>
          <w:shd w:val="clear" w:color="auto" w:fill="FFFFFF"/>
        </w:rPr>
        <w:t>count</w:t>
      </w:r>
      <w:r w:rsidRPr="009C36AE">
        <w:rPr>
          <w:color w:val="66CC66"/>
        </w:rPr>
        <w:t>=</w:t>
      </w:r>
      <w:r w:rsidRPr="009C36AE">
        <w:rPr>
          <w:color w:val="CC66CC"/>
        </w:rPr>
        <w:t>8</w:t>
      </w:r>
      <w:r w:rsidRPr="009C36AE">
        <w:rPr>
          <w:color w:val="66CC66"/>
        </w:rPr>
        <w:t>,</w:t>
      </w:r>
      <w:r w:rsidRPr="009C36AE">
        <w:rPr>
          <w:rStyle w:val="apple-converted-space"/>
          <w:color w:val="000000"/>
          <w:shd w:val="clear" w:color="auto" w:fill="FFFFFF"/>
        </w:rPr>
        <w:t> </w:t>
      </w:r>
      <w:r w:rsidRPr="009C36AE">
        <w:rPr>
          <w:color w:val="0000AA"/>
        </w:rPr>
        <w:t>time</w:t>
      </w:r>
      <w:r w:rsidRPr="009C36AE">
        <w:rPr>
          <w:color w:val="66CC66"/>
        </w:rPr>
        <w:t>=</w:t>
      </w:r>
      <w:r w:rsidRPr="009C36AE">
        <w:rPr>
          <w:color w:val="CC66CC"/>
        </w:rPr>
        <w:t>800</w:t>
      </w:r>
      <w:r w:rsidRPr="009C36AE">
        <w:rPr>
          <w:rStyle w:val="apple-converted-space"/>
          <w:color w:val="000000"/>
          <w:shd w:val="clear" w:color="auto" w:fill="FFFFFF"/>
        </w:rPr>
        <w:t> </w:t>
      </w:r>
      <w:r w:rsidRPr="009C36AE">
        <w:rPr>
          <w:color w:val="66CC66"/>
        </w:rPr>
        <w:t>},</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00000"/>
          <w:shd w:val="clear" w:color="auto" w:fill="FFFFFF"/>
        </w:rPr>
        <w:t>name</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29B02"/>
        </w:rPr>
        <w:t>"fastRun"</w:t>
      </w:r>
      <w:r w:rsidRPr="009C36AE">
        <w:rPr>
          <w:color w:val="66CC66"/>
        </w:rPr>
        <w:t>,</w:t>
      </w:r>
      <w:r w:rsidRPr="009C36AE">
        <w:rPr>
          <w:rStyle w:val="apple-converted-space"/>
          <w:color w:val="000000"/>
          <w:shd w:val="clear" w:color="auto" w:fill="FFFFFF"/>
        </w:rPr>
        <w:t> </w:t>
      </w:r>
      <w:r w:rsidRPr="009C36AE">
        <w:rPr>
          <w:color w:val="000000"/>
          <w:shd w:val="clear" w:color="auto" w:fill="FFFFFF"/>
        </w:rPr>
        <w:t>frames</w:t>
      </w:r>
      <w:r w:rsidRPr="009C36AE">
        <w:rPr>
          <w:color w:val="66CC66"/>
        </w:rPr>
        <w:t>={</w:t>
      </w:r>
      <w:r w:rsidRPr="009C36AE">
        <w:rPr>
          <w:rStyle w:val="apple-converted-space"/>
          <w:color w:val="000000"/>
          <w:shd w:val="clear" w:color="auto" w:fill="FFFFFF"/>
        </w:rPr>
        <w:t> </w:t>
      </w:r>
      <w:r w:rsidRPr="009C36AE">
        <w:rPr>
          <w:color w:val="CC66CC"/>
        </w:rPr>
        <w:t>1</w:t>
      </w:r>
      <w:r w:rsidRPr="009C36AE">
        <w:rPr>
          <w:color w:val="66CC66"/>
        </w:rPr>
        <w:t>,</w:t>
      </w:r>
      <w:r w:rsidRPr="009C36AE">
        <w:rPr>
          <w:color w:val="CC66CC"/>
        </w:rPr>
        <w:t>2</w:t>
      </w:r>
      <w:r w:rsidRPr="009C36AE">
        <w:rPr>
          <w:color w:val="66CC66"/>
        </w:rPr>
        <w:t>,</w:t>
      </w:r>
      <w:r w:rsidRPr="009C36AE">
        <w:rPr>
          <w:color w:val="CC66CC"/>
        </w:rPr>
        <w:t>4</w:t>
      </w:r>
      <w:r w:rsidRPr="009C36AE">
        <w:rPr>
          <w:color w:val="66CC66"/>
        </w:rPr>
        <w:t>,</w:t>
      </w:r>
      <w:r w:rsidRPr="009C36AE">
        <w:rPr>
          <w:color w:val="CC66CC"/>
        </w:rPr>
        <w:t>5</w:t>
      </w:r>
      <w:r w:rsidRPr="009C36AE">
        <w:rPr>
          <w:color w:val="66CC66"/>
        </w:rPr>
        <w:t>,</w:t>
      </w:r>
      <w:r w:rsidRPr="009C36AE">
        <w:rPr>
          <w:color w:val="CC66CC"/>
        </w:rPr>
        <w:t>6</w:t>
      </w:r>
      <w:r w:rsidRPr="009C36AE">
        <w:rPr>
          <w:color w:val="66CC66"/>
        </w:rPr>
        <w:t>,</w:t>
      </w:r>
      <w:r w:rsidRPr="009C36AE">
        <w:rPr>
          <w:color w:val="CC66CC"/>
        </w:rPr>
        <w:t>7</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0000AA"/>
        </w:rPr>
        <w:t>time</w:t>
      </w:r>
      <w:r w:rsidRPr="009C36AE">
        <w:rPr>
          <w:color w:val="66CC66"/>
        </w:rPr>
        <w:t>=</w:t>
      </w:r>
      <w:r w:rsidRPr="009C36AE">
        <w:rPr>
          <w:color w:val="CC66CC"/>
        </w:rPr>
        <w:t>250</w:t>
      </w:r>
      <w:r w:rsidRPr="009C36AE">
        <w:rPr>
          <w:rStyle w:val="apple-converted-space"/>
          <w:color w:val="000000"/>
          <w:shd w:val="clear" w:color="auto" w:fill="FFFFFF"/>
        </w:rPr>
        <w:t> </w:t>
      </w:r>
      <w:r w:rsidRPr="009C36AE">
        <w:rPr>
          <w:color w:val="66CC66"/>
        </w:rPr>
        <w:t>}</w:t>
      </w:r>
      <w:r w:rsidRPr="009C36AE">
        <w:rPr>
          <w:color w:val="000000"/>
        </w:rPr>
        <w:br/>
      </w:r>
      <w:r w:rsidRPr="009C36AE">
        <w:rPr>
          <w:color w:val="000000"/>
          <w:shd w:val="clear" w:color="auto" w:fill="FFFFFF"/>
        </w:rPr>
        <w:t> </w:t>
      </w:r>
      <w:r w:rsidRPr="009C36AE">
        <w:rPr>
          <w:rStyle w:val="apple-converted-space"/>
          <w:color w:val="000000"/>
          <w:shd w:val="clear" w:color="auto" w:fill="FFFFFF"/>
        </w:rPr>
        <w:t> </w:t>
      </w:r>
      <w:r w:rsidRPr="009C36AE">
        <w:rPr>
          <w:color w:val="66CC66"/>
        </w:rPr>
        <w:t>}</w:t>
      </w:r>
      <w:r w:rsidRPr="009C36AE">
        <w:rPr>
          <w:color w:val="000000"/>
        </w:rPr>
        <w:br/>
      </w:r>
      <w:r w:rsidRPr="009C36AE">
        <w:rPr>
          <w:b/>
          <w:bCs/>
          <w:color w:val="000080"/>
        </w:rPr>
        <w:t>local</w:t>
      </w:r>
      <w:r w:rsidRPr="009C36AE">
        <w:rPr>
          <w:rStyle w:val="apple-converted-space"/>
          <w:color w:val="000000"/>
          <w:shd w:val="clear" w:color="auto" w:fill="FFFFFF"/>
        </w:rPr>
        <w:t> </w:t>
      </w:r>
      <w:r w:rsidRPr="009C36AE">
        <w:rPr>
          <w:color w:val="000000"/>
          <w:shd w:val="clear" w:color="auto" w:fill="FFFFFF"/>
        </w:rPr>
        <w:t>animation</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FF0024"/>
        </w:rPr>
        <w:t>display</w:t>
      </w:r>
      <w:r w:rsidRPr="009C36AE">
        <w:rPr>
          <w:color w:val="66CC66"/>
        </w:rPr>
        <w:t>.</w:t>
      </w:r>
      <w:r w:rsidRPr="009C36AE">
        <w:rPr>
          <w:color w:val="000000"/>
          <w:shd w:val="clear" w:color="auto" w:fill="FFFFFF"/>
        </w:rPr>
        <w:t>newSprite</w:t>
      </w:r>
      <w:r w:rsidRPr="009C36AE">
        <w:rPr>
          <w:color w:val="66CC66"/>
        </w:rPr>
        <w:t>(</w:t>
      </w:r>
      <w:r w:rsidRPr="009C36AE">
        <w:rPr>
          <w:rStyle w:val="apple-converted-space"/>
          <w:color w:val="000000"/>
          <w:shd w:val="clear" w:color="auto" w:fill="FFFFFF"/>
        </w:rPr>
        <w:t> </w:t>
      </w:r>
      <w:r w:rsidRPr="009C36AE">
        <w:rPr>
          <w:color w:val="000000"/>
          <w:shd w:val="clear" w:color="auto" w:fill="FFFFFF"/>
        </w:rPr>
        <w:t>mySheet</w:t>
      </w:r>
      <w:r w:rsidRPr="009C36AE">
        <w:rPr>
          <w:color w:val="66CC66"/>
        </w:rPr>
        <w:t>,</w:t>
      </w:r>
      <w:r w:rsidRPr="009C36AE">
        <w:rPr>
          <w:rStyle w:val="apple-converted-space"/>
          <w:color w:val="000000"/>
          <w:shd w:val="clear" w:color="auto" w:fill="FFFFFF"/>
        </w:rPr>
        <w:t> </w:t>
      </w:r>
      <w:r w:rsidRPr="009C36AE">
        <w:rPr>
          <w:color w:val="000000"/>
          <w:shd w:val="clear" w:color="auto" w:fill="FFFFFF"/>
        </w:rPr>
        <w:t>sequenceData</w:t>
      </w:r>
      <w:r w:rsidRPr="009C36AE">
        <w:rPr>
          <w:rStyle w:val="apple-converted-space"/>
          <w:color w:val="000000"/>
          <w:shd w:val="clear" w:color="auto" w:fill="FFFFFF"/>
        </w:rPr>
        <w:t> </w:t>
      </w:r>
      <w:r w:rsidRPr="009C36AE">
        <w:rPr>
          <w:color w:val="66CC66"/>
        </w:rPr>
        <w:t>)</w:t>
      </w:r>
      <w:r w:rsidRPr="009C36AE">
        <w:rPr>
          <w:color w:val="000000"/>
        </w:rPr>
        <w:br/>
      </w:r>
      <w:r w:rsidRPr="009C36AE">
        <w:rPr>
          <w:color w:val="000000"/>
          <w:shd w:val="clear" w:color="auto" w:fill="FFFFFF"/>
        </w:rPr>
        <w:t>animation</w:t>
      </w:r>
      <w:r w:rsidRPr="009C36AE">
        <w:rPr>
          <w:color w:val="66CC66"/>
        </w:rPr>
        <w:t>.</w:t>
      </w:r>
      <w:r w:rsidRPr="009C36AE">
        <w:rPr>
          <w:color w:val="000000"/>
          <w:shd w:val="clear" w:color="auto" w:fill="FFFFFF"/>
        </w:rPr>
        <w:t>x</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FF0024"/>
        </w:rPr>
        <w:t>display</w:t>
      </w:r>
      <w:r w:rsidRPr="009C36AE">
        <w:rPr>
          <w:color w:val="66CC66"/>
        </w:rPr>
        <w:t>.</w:t>
      </w:r>
      <w:r w:rsidRPr="009C36AE">
        <w:rPr>
          <w:color w:val="000000"/>
          <w:shd w:val="clear" w:color="auto" w:fill="FFFFFF"/>
        </w:rPr>
        <w:t>contentWidth</w:t>
      </w:r>
      <w:r w:rsidRPr="009C36AE">
        <w:rPr>
          <w:color w:val="66CC66"/>
        </w:rPr>
        <w:t>/</w:t>
      </w:r>
      <w:r w:rsidRPr="009C36AE">
        <w:rPr>
          <w:color w:val="CC66CC"/>
        </w:rPr>
        <w:t>2</w:t>
      </w:r>
      <w:r w:rsidRPr="009C36AE">
        <w:rPr>
          <w:color w:val="000000"/>
        </w:rPr>
        <w:br/>
      </w:r>
      <w:r w:rsidRPr="009C36AE">
        <w:rPr>
          <w:color w:val="000000"/>
          <w:shd w:val="clear" w:color="auto" w:fill="FFFFFF"/>
        </w:rPr>
        <w:t>animation</w:t>
      </w:r>
      <w:r w:rsidRPr="009C36AE">
        <w:rPr>
          <w:color w:val="66CC66"/>
        </w:rPr>
        <w:t>.</w:t>
      </w:r>
      <w:r w:rsidRPr="009C36AE">
        <w:rPr>
          <w:color w:val="000000"/>
          <w:shd w:val="clear" w:color="auto" w:fill="FFFFFF"/>
        </w:rPr>
        <w:t>y</w:t>
      </w:r>
      <w:r w:rsidRPr="009C36AE">
        <w:rPr>
          <w:rStyle w:val="apple-converted-space"/>
          <w:color w:val="000000"/>
          <w:shd w:val="clear" w:color="auto" w:fill="FFFFFF"/>
        </w:rPr>
        <w:t> </w:t>
      </w:r>
      <w:r w:rsidRPr="009C36AE">
        <w:rPr>
          <w:color w:val="66CC66"/>
        </w:rPr>
        <w:t>=</w:t>
      </w:r>
      <w:r w:rsidRPr="009C36AE">
        <w:rPr>
          <w:rStyle w:val="apple-converted-space"/>
          <w:color w:val="000000"/>
          <w:shd w:val="clear" w:color="auto" w:fill="FFFFFF"/>
        </w:rPr>
        <w:t> </w:t>
      </w:r>
      <w:r w:rsidRPr="009C36AE">
        <w:rPr>
          <w:color w:val="FF0024"/>
        </w:rPr>
        <w:t>display</w:t>
      </w:r>
      <w:r w:rsidRPr="009C36AE">
        <w:rPr>
          <w:color w:val="66CC66"/>
        </w:rPr>
        <w:t>.</w:t>
      </w:r>
      <w:r w:rsidRPr="009C36AE">
        <w:rPr>
          <w:color w:val="000000"/>
          <w:shd w:val="clear" w:color="auto" w:fill="FFFFFF"/>
        </w:rPr>
        <w:t>contentHeight</w:t>
      </w:r>
      <w:r w:rsidRPr="009C36AE">
        <w:rPr>
          <w:color w:val="66CC66"/>
        </w:rPr>
        <w:t>/</w:t>
      </w:r>
      <w:r w:rsidRPr="009C36AE">
        <w:rPr>
          <w:color w:val="CC66CC"/>
        </w:rPr>
        <w:t>2</w:t>
      </w:r>
      <w:r>
        <w:rPr>
          <w:rFonts w:ascii="Consolas" w:hAnsi="Consolas"/>
          <w:color w:val="000000"/>
          <w:sz w:val="20"/>
          <w:szCs w:val="20"/>
        </w:rPr>
        <w:br/>
      </w:r>
      <w:r>
        <w:rPr>
          <w:rFonts w:ascii="Consolas" w:hAnsi="Consolas"/>
          <w:color w:val="000000"/>
          <w:sz w:val="20"/>
          <w:szCs w:val="20"/>
        </w:rPr>
        <w:lastRenderedPageBreak/>
        <w:br/>
      </w:r>
      <w:r w:rsidRPr="009C36AE">
        <w:rPr>
          <w:color w:val="000000"/>
          <w:szCs w:val="20"/>
          <w:shd w:val="clear" w:color="auto" w:fill="FFFFFF"/>
        </w:rPr>
        <w:t>animation</w:t>
      </w:r>
      <w:r w:rsidRPr="009C36AE">
        <w:rPr>
          <w:color w:val="66CC66"/>
          <w:szCs w:val="20"/>
        </w:rPr>
        <w:t>:</w:t>
      </w:r>
      <w:r w:rsidRPr="009C36AE">
        <w:rPr>
          <w:color w:val="000000"/>
          <w:szCs w:val="20"/>
          <w:shd w:val="clear" w:color="auto" w:fill="FFFFFF"/>
        </w:rPr>
        <w:t>play</w:t>
      </w:r>
      <w:r w:rsidRPr="009C36AE">
        <w:rPr>
          <w:color w:val="66CC66"/>
          <w:szCs w:val="20"/>
        </w:rPr>
        <w:t>()</w:t>
      </w:r>
    </w:p>
    <w:p w:rsidR="009C36AE" w:rsidRPr="00AE7920" w:rsidRDefault="009C36AE" w:rsidP="009C36AE">
      <w:pPr>
        <w:ind w:left="720"/>
        <w:jc w:val="left"/>
      </w:pPr>
    </w:p>
    <w:p w:rsidR="00D1258E" w:rsidRPr="006A379C" w:rsidRDefault="00D1258E" w:rsidP="00D1258E">
      <w:pPr>
        <w:pStyle w:val="Heading5"/>
      </w:pPr>
      <w:r>
        <w:tab/>
      </w:r>
      <w:r w:rsidRPr="006A379C">
        <w:t>Text</w:t>
      </w:r>
    </w:p>
    <w:p w:rsidR="00D1258E" w:rsidRDefault="00D1258E" w:rsidP="00D1258E">
      <w:r>
        <w:t xml:space="preserve">– </w:t>
      </w:r>
      <w:r w:rsidRPr="0026569A">
        <w:rPr>
          <w:color w:val="FF0000"/>
        </w:rPr>
        <w:t>display</w:t>
      </w:r>
      <w:r>
        <w:t>.</w:t>
      </w:r>
      <w:r w:rsidRPr="00A743E8">
        <w:rPr>
          <w:color w:val="00B0F0"/>
        </w:rPr>
        <w:t>newText</w:t>
      </w:r>
      <w:r w:rsidRPr="004C1AE8">
        <w:rPr>
          <w:color w:val="7030A0"/>
        </w:rPr>
        <w:t xml:space="preserve">( string , x , y , font , size </w:t>
      </w:r>
      <w:r>
        <w:t>)</w:t>
      </w:r>
    </w:p>
    <w:p w:rsidR="00D1258E" w:rsidRDefault="00D1258E" w:rsidP="00D1258E">
      <w:r>
        <w:tab/>
        <w:t>+ string: chuỗi hiển thị</w:t>
      </w:r>
    </w:p>
    <w:p w:rsidR="00D1258E" w:rsidRDefault="00D1258E" w:rsidP="00D1258E">
      <w:r>
        <w:tab/>
        <w:t>+ x, y: tọa độ x, tọa độ y</w:t>
      </w:r>
    </w:p>
    <w:p w:rsidR="00D1258E" w:rsidRDefault="00D1258E" w:rsidP="00D1258E">
      <w:r>
        <w:tab/>
        <w:t>+ font: tên font</w:t>
      </w:r>
    </w:p>
    <w:p w:rsidR="00D1258E" w:rsidRDefault="00D1258E" w:rsidP="00D1258E">
      <w:r>
        <w:tab/>
        <w:t>+ size: kích thước</w:t>
      </w:r>
    </w:p>
    <w:p w:rsidR="00D1258E" w:rsidRDefault="00D1258E" w:rsidP="00D1258E"/>
    <w:p w:rsidR="00D1258E" w:rsidRDefault="00D1258E" w:rsidP="00D1258E">
      <w:r>
        <w:t>– Thuộc tính thường dùng</w:t>
      </w:r>
    </w:p>
    <w:p w:rsidR="00D1258E" w:rsidRDefault="00D1258E" w:rsidP="00D1258E">
      <w:r>
        <w:tab/>
        <w:t>+ Tô màu text: Obj:</w:t>
      </w:r>
      <w:r w:rsidRPr="006F2EAD">
        <w:rPr>
          <w:color w:val="00B0F0"/>
        </w:rPr>
        <w:t>setTextColor</w:t>
      </w:r>
      <w:r>
        <w:t>(R, G, B)</w:t>
      </w:r>
    </w:p>
    <w:p w:rsidR="00D1258E" w:rsidRPr="006F2EAD" w:rsidRDefault="00D1258E" w:rsidP="00D1258E">
      <w:pPr>
        <w:rPr>
          <w:color w:val="00B050"/>
        </w:rPr>
      </w:pPr>
      <w:r>
        <w:tab/>
        <w:t>+ Thay đổi text: Obj.</w:t>
      </w:r>
      <w:r w:rsidRPr="006F2EAD">
        <w:rPr>
          <w:color w:val="00B0F0"/>
        </w:rPr>
        <w:t xml:space="preserve">text </w:t>
      </w:r>
      <w:r>
        <w:t xml:space="preserve">= </w:t>
      </w:r>
      <w:r w:rsidRPr="006F2EAD">
        <w:rPr>
          <w:color w:val="00B050"/>
        </w:rPr>
        <w:t>"text"</w:t>
      </w:r>
    </w:p>
    <w:p w:rsidR="00D1258E" w:rsidRPr="006A379C" w:rsidRDefault="00D1258E" w:rsidP="00D1258E">
      <w:pPr>
        <w:pStyle w:val="Heading5"/>
      </w:pPr>
      <w:r>
        <w:tab/>
      </w:r>
      <w:r w:rsidRPr="006A379C">
        <w:t>Group</w:t>
      </w:r>
    </w:p>
    <w:p w:rsidR="00D1258E" w:rsidRDefault="00D1258E" w:rsidP="00D1258E">
      <w:r>
        <w:t>– Dùng để nhóm các đối tượng lại thành 1 nhóm</w:t>
      </w:r>
    </w:p>
    <w:p w:rsidR="00D1258E" w:rsidRDefault="00D1258E" w:rsidP="00D1258E">
      <w:r>
        <w:t>– Khai báo: local g = display.newGroup()</w:t>
      </w:r>
    </w:p>
    <w:p w:rsidR="00D1258E" w:rsidRDefault="00D1258E" w:rsidP="00D1258E">
      <w:r>
        <w:t xml:space="preserve">– Thuộc tính: </w:t>
      </w:r>
    </w:p>
    <w:p w:rsidR="00D1258E" w:rsidRPr="006A379C" w:rsidRDefault="00D1258E" w:rsidP="00D1258E">
      <w:pPr>
        <w:rPr>
          <w:i/>
        </w:rPr>
      </w:pPr>
      <w:r>
        <w:tab/>
        <w:t>+ g.</w:t>
      </w:r>
      <w:r w:rsidRPr="00A743E8">
        <w:rPr>
          <w:color w:val="00B0F0"/>
        </w:rPr>
        <w:t>insert</w:t>
      </w:r>
      <w:r w:rsidRPr="0026569A">
        <w:rPr>
          <w:color w:val="244061" w:themeColor="accent1" w:themeShade="80"/>
        </w:rPr>
        <w:t xml:space="preserve">( </w:t>
      </w:r>
      <w:r w:rsidRPr="00A743E8">
        <w:rPr>
          <w:color w:val="7030A0"/>
        </w:rPr>
        <w:t xml:space="preserve">index , obj1 </w:t>
      </w:r>
      <w:r>
        <w:t xml:space="preserve">) </w:t>
      </w:r>
      <w:r w:rsidRPr="00BE4F1D">
        <w:rPr>
          <w:i/>
          <w:color w:val="808080" w:themeColor="background1" w:themeShade="80"/>
        </w:rPr>
        <w:t>--Thêm obj1 vào trong group g tại vị trí index</w:t>
      </w:r>
    </w:p>
    <w:p w:rsidR="00D1258E" w:rsidRPr="00BE4F1D" w:rsidRDefault="00D1258E" w:rsidP="00D1258E">
      <w:pPr>
        <w:rPr>
          <w:i/>
          <w:color w:val="808080" w:themeColor="background1" w:themeShade="80"/>
        </w:rPr>
      </w:pPr>
      <w:r>
        <w:tab/>
        <w:t>+ g.</w:t>
      </w:r>
      <w:r w:rsidRPr="00A743E8">
        <w:rPr>
          <w:color w:val="00B0F0"/>
        </w:rPr>
        <w:t>remove</w:t>
      </w:r>
      <w:r>
        <w:t xml:space="preserve">( </w:t>
      </w:r>
      <w:r w:rsidRPr="00A743E8">
        <w:rPr>
          <w:color w:val="7030A0"/>
        </w:rPr>
        <w:t>index_of_child</w:t>
      </w:r>
      <w:r>
        <w:t xml:space="preserve">) </w:t>
      </w:r>
      <w:r w:rsidRPr="00BE4F1D">
        <w:rPr>
          <w:i/>
          <w:color w:val="808080" w:themeColor="background1" w:themeShade="80"/>
        </w:rPr>
        <w:t>--</w:t>
      </w:r>
      <w:r>
        <w:rPr>
          <w:i/>
          <w:color w:val="808080" w:themeColor="background1" w:themeShade="80"/>
        </w:rPr>
        <w:t xml:space="preserve"> Xoá </w:t>
      </w:r>
      <w:r w:rsidRPr="00BE4F1D">
        <w:rPr>
          <w:i/>
          <w:color w:val="808080" w:themeColor="background1" w:themeShade="80"/>
        </w:rPr>
        <w:t xml:space="preserve">1 </w:t>
      </w:r>
      <w:r>
        <w:rPr>
          <w:i/>
          <w:color w:val="808080" w:themeColor="background1" w:themeShade="80"/>
        </w:rPr>
        <w:t xml:space="preserve">đối tượng tại </w:t>
      </w:r>
      <w:r w:rsidRPr="00BE4F1D">
        <w:rPr>
          <w:i/>
          <w:color w:val="808080" w:themeColor="background1" w:themeShade="80"/>
        </w:rPr>
        <w:t>index ra khỏi</w:t>
      </w:r>
      <w:r>
        <w:rPr>
          <w:i/>
          <w:color w:val="808080" w:themeColor="background1" w:themeShade="80"/>
        </w:rPr>
        <w:t xml:space="preserve"> </w:t>
      </w:r>
      <w:r w:rsidRPr="00BE4F1D">
        <w:rPr>
          <w:i/>
          <w:color w:val="808080" w:themeColor="background1" w:themeShade="80"/>
        </w:rPr>
        <w:t>g</w:t>
      </w:r>
    </w:p>
    <w:p w:rsidR="00D1258E" w:rsidRPr="006A379C" w:rsidRDefault="00D1258E" w:rsidP="00D1258E">
      <w:pPr>
        <w:rPr>
          <w:i/>
        </w:rPr>
      </w:pPr>
      <w:r>
        <w:tab/>
        <w:t>+ g.</w:t>
      </w:r>
      <w:r w:rsidRPr="00A743E8">
        <w:rPr>
          <w:color w:val="00B0F0"/>
        </w:rPr>
        <w:t xml:space="preserve">numChildren </w:t>
      </w:r>
      <w:r>
        <w:rPr>
          <w:i/>
          <w:color w:val="808080" w:themeColor="background1" w:themeShade="80"/>
        </w:rPr>
        <w:t>--Trả về số lượ</w:t>
      </w:r>
      <w:r w:rsidRPr="00BE4F1D">
        <w:rPr>
          <w:i/>
          <w:color w:val="808080" w:themeColor="background1" w:themeShade="80"/>
        </w:rPr>
        <w:t>ng các phần tử trong group</w:t>
      </w:r>
    </w:p>
    <w:p w:rsidR="00D1258E" w:rsidRPr="0038393E" w:rsidRDefault="00D1258E" w:rsidP="00D1258E"/>
    <w:p w:rsidR="00D1258E" w:rsidRDefault="00D1258E" w:rsidP="00D1258E">
      <w:pPr>
        <w:pStyle w:val="Heading4"/>
      </w:pPr>
      <w:r>
        <w:t>Sự kiện trên các đối tượng hiển thị ( tap, touch)</w:t>
      </w:r>
    </w:p>
    <w:p w:rsidR="00D1258E" w:rsidRPr="00A743E8" w:rsidRDefault="00D1258E" w:rsidP="00D1258E">
      <w:pPr>
        <w:rPr>
          <w:b/>
        </w:rPr>
      </w:pPr>
      <w:r>
        <w:rPr>
          <w:b/>
        </w:rPr>
        <w:tab/>
      </w:r>
      <w:r w:rsidRPr="00A743E8">
        <w:rPr>
          <w:b/>
        </w:rPr>
        <w:t>Thêm sự kiện vào đối tượng hiển thị</w:t>
      </w:r>
    </w:p>
    <w:p w:rsidR="00D1258E" w:rsidRDefault="00D1258E" w:rsidP="00D1258E">
      <w:r>
        <w:t>Obj.</w:t>
      </w:r>
      <w:r w:rsidRPr="00A743E8">
        <w:rPr>
          <w:color w:val="00B0F0"/>
        </w:rPr>
        <w:t>addEventListener</w:t>
      </w:r>
      <w:r>
        <w:t xml:space="preserve">( </w:t>
      </w:r>
      <w:r w:rsidRPr="00A743E8">
        <w:rPr>
          <w:color w:val="00B050"/>
        </w:rPr>
        <w:t xml:space="preserve">"touch" </w:t>
      </w:r>
      <w:r>
        <w:t>, functouch)</w:t>
      </w:r>
    </w:p>
    <w:p w:rsidR="00D1258E" w:rsidRPr="00A743E8" w:rsidRDefault="00D1258E" w:rsidP="00D1258E">
      <w:pPr>
        <w:rPr>
          <w:b/>
        </w:rPr>
      </w:pPr>
      <w:r>
        <w:rPr>
          <w:b/>
        </w:rPr>
        <w:tab/>
      </w:r>
      <w:r w:rsidRPr="00A743E8">
        <w:rPr>
          <w:b/>
        </w:rPr>
        <w:t>Xoá sự kiện khỏi đối tượng hiển thị</w:t>
      </w:r>
    </w:p>
    <w:p w:rsidR="00D1258E" w:rsidRDefault="00D1258E" w:rsidP="00D1258E">
      <w:r>
        <w:t>Obj.</w:t>
      </w:r>
      <w:r w:rsidRPr="00A743E8">
        <w:rPr>
          <w:color w:val="00B0F0"/>
        </w:rPr>
        <w:t>removeEventListener</w:t>
      </w:r>
      <w:r>
        <w:t xml:space="preserve">( </w:t>
      </w:r>
      <w:r w:rsidRPr="00A743E8">
        <w:rPr>
          <w:color w:val="00B050"/>
        </w:rPr>
        <w:t>"touch"</w:t>
      </w:r>
      <w:r>
        <w:t xml:space="preserve"> , functouch)</w:t>
      </w:r>
    </w:p>
    <w:p w:rsidR="00D1258E" w:rsidRDefault="00D1258E" w:rsidP="00D1258E"/>
    <w:p w:rsidR="00D1258E" w:rsidRPr="00E8172D" w:rsidRDefault="00D1258E" w:rsidP="00D1258E">
      <w:pPr>
        <w:pStyle w:val="Heading5"/>
      </w:pPr>
      <w:r>
        <w:tab/>
      </w:r>
      <w:r w:rsidRPr="00E8172D">
        <w:t>Phát hiện Tap</w:t>
      </w:r>
    </w:p>
    <w:p w:rsidR="00D1258E" w:rsidRDefault="00D1258E" w:rsidP="00D1258E">
      <w:r>
        <w:tab/>
        <w:t>Tap event là hình thức cơ bản nhất của sự tương tác với màn hình. Về cơ bản, một Tap được hiểu là khi người sử dụng chạm vào màn hình và nhất tay ra khỏi màn hình tại vị trí đó. Tap event này được coi là thành công chỉ khi người sử dụng chạm và rời khỏi màn hinh ngay tại điểm đó.</w:t>
      </w:r>
    </w:p>
    <w:p w:rsidR="00D1258E" w:rsidRDefault="00D1258E" w:rsidP="00D1258E">
      <w:r>
        <w:tab/>
        <w:t xml:space="preserve">Lắng nghe các sự kiện tap </w:t>
      </w:r>
      <w:r w:rsidRPr="00E8172D">
        <w:t xml:space="preserve">bằng cách đăng ký một "tap" </w:t>
      </w:r>
      <w:r>
        <w:t xml:space="preserve">event listener  </w:t>
      </w:r>
      <w:r w:rsidRPr="00E8172D">
        <w:t>trên hầu hết các đối tượng hiển thị:</w:t>
      </w:r>
    </w:p>
    <w:p w:rsidR="00D1258E" w:rsidRDefault="00D1258E" w:rsidP="00D1258E"/>
    <w:p w:rsidR="00D1258E" w:rsidRDefault="00D1258E" w:rsidP="00D1258E">
      <w:r>
        <w:t>Ví dụ:</w:t>
      </w:r>
    </w:p>
    <w:p w:rsidR="00D1258E" w:rsidRDefault="00D1258E" w:rsidP="00D1258E">
      <w:r w:rsidRPr="00A743E8">
        <w:rPr>
          <w:b/>
        </w:rPr>
        <w:t>local</w:t>
      </w:r>
      <w:r>
        <w:t xml:space="preserve"> menuButton = display.newRect(100, 100, 200, 50) </w:t>
      </w:r>
      <w:r w:rsidRPr="00744603">
        <w:rPr>
          <w:i/>
        </w:rPr>
        <w:t>--tạo một nút</w:t>
      </w:r>
    </w:p>
    <w:p w:rsidR="00D1258E" w:rsidRDefault="00D1258E" w:rsidP="00D1258E">
      <w:r w:rsidRPr="00A743E8">
        <w:rPr>
          <w:b/>
        </w:rPr>
        <w:lastRenderedPageBreak/>
        <w:t>local</w:t>
      </w:r>
      <w:r>
        <w:t xml:space="preserve"> </w:t>
      </w:r>
      <w:r w:rsidRPr="00A743E8">
        <w:rPr>
          <w:b/>
        </w:rPr>
        <w:t>function</w:t>
      </w:r>
      <w:r>
        <w:t xml:space="preserve"> tapListener(event)</w:t>
      </w:r>
    </w:p>
    <w:p w:rsidR="00D1258E" w:rsidRPr="00744603" w:rsidRDefault="00D1258E" w:rsidP="00D1258E">
      <w:pPr>
        <w:rPr>
          <w:i/>
        </w:rPr>
      </w:pPr>
      <w:r>
        <w:tab/>
      </w:r>
      <w:r w:rsidRPr="00744603">
        <w:rPr>
          <w:i/>
        </w:rPr>
        <w:t>-- Code thực thi khi nút được tap</w:t>
      </w:r>
    </w:p>
    <w:p w:rsidR="00D1258E" w:rsidRDefault="00D1258E" w:rsidP="00D1258E">
      <w:r>
        <w:tab/>
        <w:t xml:space="preserve">print( </w:t>
      </w:r>
      <w:r w:rsidRPr="00A743E8">
        <w:rPr>
          <w:color w:val="00B050"/>
        </w:rPr>
        <w:t xml:space="preserve">"Button tapped = " </w:t>
      </w:r>
      <w:r>
        <w:t>..toString(</w:t>
      </w:r>
      <w:r w:rsidRPr="00A743E8">
        <w:rPr>
          <w:color w:val="00B0F0"/>
        </w:rPr>
        <w:t>event.target</w:t>
      </w:r>
      <w:r>
        <w:t>))</w:t>
      </w:r>
    </w:p>
    <w:p w:rsidR="00D1258E" w:rsidRDefault="00D1258E" w:rsidP="00D1258E">
      <w:r>
        <w:tab/>
      </w:r>
      <w:r w:rsidRPr="00A743E8">
        <w:rPr>
          <w:b/>
        </w:rPr>
        <w:t>return</w:t>
      </w:r>
      <w:r>
        <w:t xml:space="preserve"> </w:t>
      </w:r>
      <w:r w:rsidRPr="00A743E8">
        <w:rPr>
          <w:color w:val="FF0000"/>
        </w:rPr>
        <w:t>true</w:t>
      </w:r>
    </w:p>
    <w:p w:rsidR="00D1258E" w:rsidRPr="00A743E8" w:rsidRDefault="00D1258E" w:rsidP="00D1258E">
      <w:pPr>
        <w:rPr>
          <w:b/>
        </w:rPr>
      </w:pPr>
      <w:r w:rsidRPr="00A743E8">
        <w:rPr>
          <w:b/>
        </w:rPr>
        <w:t>end</w:t>
      </w:r>
    </w:p>
    <w:p w:rsidR="00D1258E" w:rsidRDefault="00D1258E" w:rsidP="00D1258E">
      <w:pPr>
        <w:rPr>
          <w:i/>
        </w:rPr>
      </w:pPr>
      <w:r>
        <w:t>menuButton:</w:t>
      </w:r>
      <w:r w:rsidRPr="00A743E8">
        <w:rPr>
          <w:color w:val="00B0F0"/>
        </w:rPr>
        <w:t>addEventListener</w:t>
      </w:r>
      <w:r>
        <w:t xml:space="preserve">( </w:t>
      </w:r>
      <w:r w:rsidRPr="00A743E8">
        <w:rPr>
          <w:color w:val="00B050"/>
        </w:rPr>
        <w:t xml:space="preserve">"tap" </w:t>
      </w:r>
      <w:r>
        <w:t xml:space="preserve">, myTapListener) </w:t>
      </w:r>
      <w:r w:rsidRPr="00744603">
        <w:rPr>
          <w:i/>
        </w:rPr>
        <w:t>-- thêm một sự kiện tap</w:t>
      </w:r>
    </w:p>
    <w:p w:rsidR="00D1258E" w:rsidRDefault="00D1258E" w:rsidP="00D1258E">
      <w:pPr>
        <w:rPr>
          <w:i/>
        </w:rPr>
      </w:pPr>
    </w:p>
    <w:p w:rsidR="00D1258E" w:rsidRDefault="00D1258E" w:rsidP="00D1258E">
      <w:r>
        <w:tab/>
      </w:r>
      <w:r w:rsidRPr="00744603">
        <w:t>Các thuộc tính event trả về từ một tap bao gồm:</w:t>
      </w:r>
    </w:p>
    <w:p w:rsidR="00D1258E" w:rsidRDefault="00D1258E" w:rsidP="00D1258E">
      <w:r>
        <w:rPr>
          <w:b/>
        </w:rPr>
        <w:tab/>
        <w:t xml:space="preserve">+ </w:t>
      </w:r>
      <w:r w:rsidRPr="00744603">
        <w:rPr>
          <w:b/>
        </w:rPr>
        <w:t>event.target</w:t>
      </w:r>
      <w:r>
        <w:t xml:space="preserve"> - tham chiếu đến đối tượng đó đã được tap.</w:t>
      </w:r>
    </w:p>
    <w:p w:rsidR="00D1258E" w:rsidRDefault="00D1258E" w:rsidP="00D1258E">
      <w:r>
        <w:rPr>
          <w:b/>
        </w:rPr>
        <w:tab/>
        <w:t xml:space="preserve">+ </w:t>
      </w:r>
      <w:r w:rsidRPr="00744603">
        <w:rPr>
          <w:b/>
        </w:rPr>
        <w:t>event.name</w:t>
      </w:r>
      <w:r>
        <w:t xml:space="preserve"> – string của tap</w:t>
      </w:r>
    </w:p>
    <w:p w:rsidR="00D1258E" w:rsidRDefault="00D1258E" w:rsidP="00D1258E">
      <w:r>
        <w:rPr>
          <w:b/>
        </w:rPr>
        <w:tab/>
        <w:t xml:space="preserve">+ </w:t>
      </w:r>
      <w:r w:rsidRPr="00744603">
        <w:rPr>
          <w:b/>
        </w:rPr>
        <w:t>event.numTaps</w:t>
      </w:r>
      <w:r>
        <w:t xml:space="preserve"> – number của tap trên màn hình. Delay mặc định với tap tiếp theo trong dãy là 0, nhưng thời gian này có thể được điều chỉnh với các hàm system.setTapDelay().</w:t>
      </w:r>
    </w:p>
    <w:p w:rsidR="00D1258E" w:rsidRPr="00744603" w:rsidRDefault="00D1258E" w:rsidP="00D1258E">
      <w:r>
        <w:rPr>
          <w:b/>
        </w:rPr>
        <w:tab/>
        <w:t xml:space="preserve">+ </w:t>
      </w:r>
      <w:r w:rsidRPr="00744603">
        <w:rPr>
          <w:b/>
        </w:rPr>
        <w:t>event.x/event.y</w:t>
      </w:r>
      <w:r>
        <w:t xml:space="preserve"> - vị trí x và y của tap, trong tọa độ nội dung.</w:t>
      </w:r>
    </w:p>
    <w:p w:rsidR="00D1258E" w:rsidRDefault="00D1258E" w:rsidP="00D1258E">
      <w:r>
        <w:tab/>
      </w:r>
      <w:r w:rsidRPr="00744603">
        <w:t>Không giống như touch events, tap events không có thuộc tính phase - tap là một hành động đơn lẻ của touch và nhấc tay ra, do đó bạn không cần phải xử lý các phase trong bất kỳ cách thức đặt biệt nào.</w:t>
      </w:r>
    </w:p>
    <w:p w:rsidR="00D1258E" w:rsidRDefault="00D1258E" w:rsidP="00D1258E"/>
    <w:p w:rsidR="00D1258E" w:rsidRPr="00C10681" w:rsidRDefault="00D1258E" w:rsidP="00D1258E">
      <w:pPr>
        <w:pStyle w:val="Heading5"/>
      </w:pPr>
      <w:r>
        <w:tab/>
      </w:r>
      <w:r w:rsidRPr="00C10681">
        <w:t>Phát hiện touch</w:t>
      </w:r>
    </w:p>
    <w:p w:rsidR="00D1258E" w:rsidRDefault="00D1258E" w:rsidP="00D1258E">
      <w:r>
        <w:tab/>
        <w:t>Touch event cung cấp một mức độ lớn hơn nhiều so với tap trong việc tương tác với màn hình. Sử dụng touch event, để có thể phát hiện khi người sử dụng lần đầu tiên chạm vào màn hình và khi họ nhấc tay ra khỏi màn hình. Hặc cũng có thể theo dõi chuyển động của các touch khi người dùng chạm và di chuyển xung quanh màn hình. Để thực hiện điều này, Corona cung cấp các thuộc tính event.phase ở một trong bốn trạng thái sau:</w:t>
      </w:r>
    </w:p>
    <w:p w:rsidR="00D1258E" w:rsidRDefault="00D1258E" w:rsidP="00D1258E">
      <w:r>
        <w:tab/>
        <w:t>+ "</w:t>
      </w:r>
      <w:r w:rsidRPr="00C10681">
        <w:rPr>
          <w:b/>
        </w:rPr>
        <w:t>began"</w:t>
      </w:r>
      <w:r>
        <w:t xml:space="preserve"> - chỉ ra một touch đã bắt đầu trên màn hình.</w:t>
      </w:r>
    </w:p>
    <w:p w:rsidR="00D1258E" w:rsidRDefault="00D1258E" w:rsidP="00D1258E">
      <w:r>
        <w:rPr>
          <w:b/>
        </w:rPr>
        <w:tab/>
        <w:t xml:space="preserve">+ </w:t>
      </w:r>
      <w:r w:rsidRPr="00C10681">
        <w:rPr>
          <w:b/>
        </w:rPr>
        <w:t>"moved"</w:t>
      </w:r>
      <w:r>
        <w:t xml:space="preserve"> - chỉ ra một touch đã di chuyển trên màn hình.</w:t>
      </w:r>
    </w:p>
    <w:p w:rsidR="00D1258E" w:rsidRDefault="00D1258E" w:rsidP="00D1258E">
      <w:r>
        <w:rPr>
          <w:b/>
        </w:rPr>
        <w:tab/>
        <w:t xml:space="preserve">+ </w:t>
      </w:r>
      <w:r w:rsidRPr="00C10681">
        <w:rPr>
          <w:b/>
        </w:rPr>
        <w:t>"ended"</w:t>
      </w:r>
      <w:r>
        <w:t xml:space="preserve"> - chỉ ra một touch đã kết thúc, người dùng đã nhấc tay ra khỏi màn hình.</w:t>
      </w:r>
    </w:p>
    <w:p w:rsidR="00D1258E" w:rsidRDefault="00D1258E" w:rsidP="00D1258E">
      <w:r>
        <w:rPr>
          <w:b/>
        </w:rPr>
        <w:tab/>
        <w:t xml:space="preserve">+ </w:t>
      </w:r>
      <w:r w:rsidRPr="00C10681">
        <w:rPr>
          <w:b/>
        </w:rPr>
        <w:t>"cancelled"</w:t>
      </w:r>
      <w:r>
        <w:t xml:space="preserve"> - chỉ ra rằng hệ thống hủy theo dõi các touch</w:t>
      </w:r>
      <w:r w:rsidRPr="00C10681">
        <w:t>.</w:t>
      </w:r>
    </w:p>
    <w:p w:rsidR="00D1258E" w:rsidRDefault="00D1258E" w:rsidP="00D1258E"/>
    <w:p w:rsidR="00D1258E" w:rsidRDefault="00D1258E" w:rsidP="00D1258E">
      <w:r>
        <w:t>Ví dụ:</w:t>
      </w:r>
    </w:p>
    <w:p w:rsidR="00D1258E" w:rsidRDefault="00D1258E" w:rsidP="00D1258E">
      <w:r w:rsidRPr="00F564B2">
        <w:rPr>
          <w:b/>
        </w:rPr>
        <w:t>local</w:t>
      </w:r>
      <w:r>
        <w:t xml:space="preserve"> </w:t>
      </w:r>
      <w:r w:rsidRPr="00F564B2">
        <w:rPr>
          <w:b/>
        </w:rPr>
        <w:t>function</w:t>
      </w:r>
      <w:r>
        <w:t xml:space="preserve"> touchListener(event)</w:t>
      </w:r>
    </w:p>
    <w:p w:rsidR="00D1258E" w:rsidRDefault="00D1258E" w:rsidP="00D1258E">
      <w:r>
        <w:tab/>
      </w:r>
      <w:r w:rsidRPr="00F564B2">
        <w:rPr>
          <w:b/>
        </w:rPr>
        <w:t>if</w:t>
      </w:r>
      <w:r>
        <w:t xml:space="preserve"> (</w:t>
      </w:r>
      <w:r w:rsidRPr="00A743E8">
        <w:rPr>
          <w:color w:val="00B0F0"/>
        </w:rPr>
        <w:t xml:space="preserve">event.phase </w:t>
      </w:r>
      <w:r>
        <w:t xml:space="preserve">== </w:t>
      </w:r>
      <w:r w:rsidRPr="00A743E8">
        <w:rPr>
          <w:color w:val="00B050"/>
        </w:rPr>
        <w:t>"began"</w:t>
      </w:r>
      <w:r>
        <w:t xml:space="preserve">) </w:t>
      </w:r>
      <w:r w:rsidRPr="00F564B2">
        <w:rPr>
          <w:b/>
        </w:rPr>
        <w:t>then</w:t>
      </w:r>
    </w:p>
    <w:p w:rsidR="00D1258E" w:rsidRPr="00F564B2" w:rsidRDefault="00D1258E" w:rsidP="00D1258E">
      <w:pPr>
        <w:rPr>
          <w:i/>
        </w:rPr>
      </w:pPr>
      <w:r>
        <w:tab/>
      </w:r>
      <w:r>
        <w:tab/>
      </w:r>
      <w:r w:rsidRPr="00BE4F1D">
        <w:rPr>
          <w:i/>
          <w:color w:val="808080" w:themeColor="background1" w:themeShade="80"/>
        </w:rPr>
        <w:t>-- khi bắt đầu touch</w:t>
      </w:r>
    </w:p>
    <w:p w:rsidR="00D1258E" w:rsidRDefault="00D1258E" w:rsidP="00D1258E">
      <w:r>
        <w:tab/>
      </w:r>
      <w:r>
        <w:tab/>
        <w:t>print(</w:t>
      </w:r>
      <w:r w:rsidRPr="00BE4F1D">
        <w:rPr>
          <w:color w:val="E36C0A" w:themeColor="accent6" w:themeShade="BF"/>
        </w:rPr>
        <w:t>"object touched = "</w:t>
      </w:r>
      <w:r>
        <w:t>..toString(event.target))</w:t>
      </w:r>
    </w:p>
    <w:p w:rsidR="00D1258E" w:rsidRDefault="00D1258E" w:rsidP="00D1258E">
      <w:r>
        <w:tab/>
      </w:r>
      <w:r w:rsidRPr="00F564B2">
        <w:rPr>
          <w:b/>
        </w:rPr>
        <w:t>elseif</w:t>
      </w:r>
      <w:r>
        <w:t xml:space="preserve"> (</w:t>
      </w:r>
      <w:r w:rsidRPr="00A743E8">
        <w:rPr>
          <w:color w:val="00B0F0"/>
        </w:rPr>
        <w:t xml:space="preserve">event.phase </w:t>
      </w:r>
      <w:r>
        <w:t xml:space="preserve">== </w:t>
      </w:r>
      <w:r w:rsidRPr="00A743E8">
        <w:rPr>
          <w:color w:val="00B050"/>
        </w:rPr>
        <w:t xml:space="preserve">"moved" </w:t>
      </w:r>
      <w:r>
        <w:t xml:space="preserve">) </w:t>
      </w:r>
      <w:r w:rsidRPr="00F564B2">
        <w:rPr>
          <w:b/>
        </w:rPr>
        <w:t>then</w:t>
      </w:r>
    </w:p>
    <w:p w:rsidR="00D1258E" w:rsidRPr="00F564B2" w:rsidRDefault="00D1258E" w:rsidP="00D1258E">
      <w:pPr>
        <w:rPr>
          <w:i/>
        </w:rPr>
      </w:pPr>
      <w:r>
        <w:lastRenderedPageBreak/>
        <w:tab/>
      </w:r>
      <w:r>
        <w:tab/>
      </w:r>
      <w:r w:rsidRPr="00BE4F1D">
        <w:rPr>
          <w:i/>
          <w:color w:val="808080" w:themeColor="background1" w:themeShade="80"/>
        </w:rPr>
        <w:t>-- khi di chuyển touch trên đối tượng</w:t>
      </w:r>
    </w:p>
    <w:p w:rsidR="00D1258E" w:rsidRDefault="00D1258E" w:rsidP="00D1258E">
      <w:r>
        <w:tab/>
      </w:r>
      <w:r>
        <w:tab/>
      </w:r>
      <w:r w:rsidRPr="005757EB">
        <w:t xml:space="preserve">print( </w:t>
      </w:r>
      <w:r w:rsidRPr="00A743E8">
        <w:rPr>
          <w:color w:val="00B050"/>
        </w:rPr>
        <w:t>"touch location in content coordinates = "</w:t>
      </w:r>
      <w:r w:rsidRPr="005757EB">
        <w:t>..event.x..</w:t>
      </w:r>
      <w:r w:rsidRPr="00BE4F1D">
        <w:rPr>
          <w:color w:val="E36C0A" w:themeColor="accent6" w:themeShade="BF"/>
        </w:rPr>
        <w:t>","</w:t>
      </w:r>
      <w:r w:rsidRPr="005757EB">
        <w:t>..event.y )</w:t>
      </w:r>
    </w:p>
    <w:p w:rsidR="00D1258E" w:rsidRDefault="00D1258E" w:rsidP="00D1258E">
      <w:r>
        <w:tab/>
      </w:r>
      <w:r w:rsidRPr="00F564B2">
        <w:rPr>
          <w:b/>
        </w:rPr>
        <w:t>elseif</w:t>
      </w:r>
      <w:r>
        <w:t xml:space="preserve"> (</w:t>
      </w:r>
      <w:r w:rsidRPr="00A743E8">
        <w:rPr>
          <w:color w:val="00B0F0"/>
        </w:rPr>
        <w:t xml:space="preserve">event.phase </w:t>
      </w:r>
      <w:r>
        <w:t xml:space="preserve">== </w:t>
      </w:r>
      <w:r w:rsidRPr="00A743E8">
        <w:rPr>
          <w:color w:val="00B050"/>
        </w:rPr>
        <w:t>"ended"</w:t>
      </w:r>
      <w:r>
        <w:t xml:space="preserve">) </w:t>
      </w:r>
      <w:r w:rsidRPr="00F564B2">
        <w:rPr>
          <w:b/>
        </w:rPr>
        <w:t>then</w:t>
      </w:r>
    </w:p>
    <w:p w:rsidR="00D1258E" w:rsidRPr="00BE4F1D" w:rsidRDefault="00D1258E" w:rsidP="00D1258E">
      <w:pPr>
        <w:rPr>
          <w:i/>
          <w:color w:val="808080" w:themeColor="background1" w:themeShade="80"/>
        </w:rPr>
      </w:pPr>
      <w:r>
        <w:tab/>
      </w:r>
      <w:r>
        <w:tab/>
      </w:r>
      <w:r w:rsidRPr="00BE4F1D">
        <w:rPr>
          <w:i/>
          <w:color w:val="808080" w:themeColor="background1" w:themeShade="80"/>
        </w:rPr>
        <w:t>-- khi kết thúc touch</w:t>
      </w:r>
    </w:p>
    <w:p w:rsidR="00D1258E" w:rsidRDefault="00D1258E" w:rsidP="00D1258E">
      <w:r>
        <w:tab/>
      </w:r>
      <w:r>
        <w:tab/>
      </w:r>
      <w:r w:rsidRPr="005757EB">
        <w:t xml:space="preserve">print( </w:t>
      </w:r>
      <w:r w:rsidRPr="00A743E8">
        <w:rPr>
          <w:color w:val="00B050"/>
        </w:rPr>
        <w:t>"touch ended on object "</w:t>
      </w:r>
      <w:r w:rsidRPr="005757EB">
        <w:t>..tostring(</w:t>
      </w:r>
      <w:r w:rsidRPr="00A743E8">
        <w:rPr>
          <w:color w:val="00B0F0"/>
        </w:rPr>
        <w:t>event.target</w:t>
      </w:r>
      <w:r w:rsidRPr="005757EB">
        <w:t>) )</w:t>
      </w:r>
    </w:p>
    <w:p w:rsidR="00D1258E" w:rsidRPr="00F564B2" w:rsidRDefault="00D1258E" w:rsidP="00D1258E">
      <w:pPr>
        <w:rPr>
          <w:b/>
        </w:rPr>
      </w:pPr>
      <w:r>
        <w:tab/>
      </w:r>
      <w:r w:rsidRPr="00F564B2">
        <w:rPr>
          <w:b/>
        </w:rPr>
        <w:t>end</w:t>
      </w:r>
    </w:p>
    <w:p w:rsidR="00D1258E" w:rsidRDefault="00D1258E" w:rsidP="00D1258E">
      <w:r>
        <w:tab/>
      </w:r>
      <w:r w:rsidRPr="00F564B2">
        <w:rPr>
          <w:b/>
        </w:rPr>
        <w:t>return</w:t>
      </w:r>
      <w:r>
        <w:t xml:space="preserve"> </w:t>
      </w:r>
      <w:r w:rsidRPr="00F564B2">
        <w:rPr>
          <w:color w:val="FF0000"/>
        </w:rPr>
        <w:t xml:space="preserve">true </w:t>
      </w:r>
      <w:r w:rsidRPr="00BE4F1D">
        <w:rPr>
          <w:i/>
          <w:color w:val="808080" w:themeColor="background1" w:themeShade="80"/>
        </w:rPr>
        <w:t>-- chặn việc truyền các touch vào các đối tượng bên dưới</w:t>
      </w:r>
    </w:p>
    <w:p w:rsidR="00D1258E" w:rsidRPr="00F564B2" w:rsidRDefault="00D1258E" w:rsidP="00D1258E">
      <w:pPr>
        <w:rPr>
          <w:b/>
        </w:rPr>
      </w:pPr>
      <w:r w:rsidRPr="00F564B2">
        <w:rPr>
          <w:b/>
        </w:rPr>
        <w:t>end</w:t>
      </w:r>
    </w:p>
    <w:p w:rsidR="00D1258E" w:rsidRPr="00721698" w:rsidRDefault="00D1258E" w:rsidP="00D1258E">
      <w:pPr>
        <w:rPr>
          <w:b/>
        </w:rPr>
      </w:pPr>
      <w:r>
        <w:rPr>
          <w:b/>
        </w:rPr>
        <w:tab/>
      </w:r>
      <w:r w:rsidRPr="00721698">
        <w:rPr>
          <w:b/>
        </w:rPr>
        <w:t>Các thuộc tính event trả về từ một touch bao gồm:</w:t>
      </w:r>
    </w:p>
    <w:p w:rsidR="00D1258E" w:rsidRDefault="00D1258E" w:rsidP="00D1258E">
      <w:r>
        <w:rPr>
          <w:b/>
        </w:rPr>
        <w:tab/>
        <w:t xml:space="preserve">+ </w:t>
      </w:r>
      <w:r w:rsidRPr="00721698">
        <w:rPr>
          <w:b/>
        </w:rPr>
        <w:t>event.id</w:t>
      </w:r>
      <w:r>
        <w:t xml:space="preserve"> - một định danh duy nhất để phân biệt qua những touch event khác nhau. </w:t>
      </w:r>
    </w:p>
    <w:p w:rsidR="00D1258E" w:rsidRDefault="00D1258E" w:rsidP="00D1258E">
      <w:r>
        <w:rPr>
          <w:b/>
        </w:rPr>
        <w:tab/>
        <w:t xml:space="preserve">+ </w:t>
      </w:r>
      <w:r w:rsidRPr="00721698">
        <w:rPr>
          <w:b/>
        </w:rPr>
        <w:t>event.target</w:t>
      </w:r>
      <w:r>
        <w:t xml:space="preserve"> - tham chiếu đến các đối tượng đã được touch.</w:t>
      </w:r>
    </w:p>
    <w:p w:rsidR="00D1258E" w:rsidRDefault="00D1258E" w:rsidP="00D1258E">
      <w:r>
        <w:rPr>
          <w:b/>
        </w:rPr>
        <w:tab/>
        <w:t xml:space="preserve">+ </w:t>
      </w:r>
      <w:r w:rsidRPr="00721698">
        <w:rPr>
          <w:b/>
        </w:rPr>
        <w:t>event.name</w:t>
      </w:r>
      <w:r>
        <w:t xml:space="preserve"> – giá trị tên của touch</w:t>
      </w:r>
    </w:p>
    <w:p w:rsidR="00D1258E" w:rsidRDefault="00D1258E" w:rsidP="00D1258E">
      <w:r>
        <w:rPr>
          <w:b/>
        </w:rPr>
        <w:tab/>
        <w:t xml:space="preserve">+ </w:t>
      </w:r>
      <w:r w:rsidRPr="00721698">
        <w:rPr>
          <w:b/>
        </w:rPr>
        <w:t>event.phase</w:t>
      </w:r>
      <w:r>
        <w:t xml:space="preserve"> - phase của touch như mô tả ở trên.</w:t>
      </w:r>
    </w:p>
    <w:p w:rsidR="00D1258E" w:rsidRDefault="00D1258E" w:rsidP="00D1258E">
      <w:r>
        <w:rPr>
          <w:b/>
        </w:rPr>
        <w:tab/>
        <w:t xml:space="preserve">+ </w:t>
      </w:r>
      <w:r w:rsidRPr="00721698">
        <w:rPr>
          <w:b/>
        </w:rPr>
        <w:t>event.time</w:t>
      </w:r>
      <w:r>
        <w:t xml:space="preserve"> - thời gian trong mili giây kể từ khi bắt đầu của ứng dụng, truy cập từ bên trong hàm touch listener.</w:t>
      </w:r>
    </w:p>
    <w:p w:rsidR="00D1258E" w:rsidRDefault="00D1258E" w:rsidP="00D1258E">
      <w:r>
        <w:rPr>
          <w:b/>
        </w:rPr>
        <w:tab/>
        <w:t xml:space="preserve">+ </w:t>
      </w:r>
      <w:r w:rsidRPr="00721698">
        <w:rPr>
          <w:b/>
        </w:rPr>
        <w:t>event.x/event.y</w:t>
      </w:r>
      <w:r>
        <w:t xml:space="preserve"> - vị trí x và y của các touch, trong tọa độ nội dung.</w:t>
      </w:r>
    </w:p>
    <w:p w:rsidR="00D1258E" w:rsidRDefault="00D1258E" w:rsidP="00D1258E">
      <w:r>
        <w:rPr>
          <w:b/>
        </w:rPr>
        <w:tab/>
        <w:t xml:space="preserve">+ </w:t>
      </w:r>
      <w:r w:rsidRPr="00721698">
        <w:rPr>
          <w:b/>
        </w:rPr>
        <w:t>event.xStart/event.yStart</w:t>
      </w:r>
      <w:r>
        <w:t xml:space="preserve"> - vị trí x và y của touch từ "begin" phase của trình tự touch, trong tọa độ nội dung.</w:t>
      </w:r>
    </w:p>
    <w:p w:rsidR="00D1258E" w:rsidRPr="0038393E" w:rsidRDefault="00D1258E" w:rsidP="00D1258E"/>
    <w:p w:rsidR="00D1258E" w:rsidRDefault="00D1258E" w:rsidP="00D1258E">
      <w:pPr>
        <w:pStyle w:val="Heading4"/>
      </w:pPr>
      <w:r>
        <w:t>Thêm sự kiện vật lý cho các đối tượng (physics)</w:t>
      </w:r>
    </w:p>
    <w:p w:rsidR="00D1258E" w:rsidRPr="001F6FD0" w:rsidRDefault="00D1258E" w:rsidP="00D1258E">
      <w:r w:rsidRPr="001F6FD0">
        <w:rPr>
          <w:b/>
        </w:rPr>
        <w:t>Cú phá</w:t>
      </w:r>
      <w:r>
        <w:rPr>
          <w:b/>
        </w:rPr>
        <w:t>p:</w:t>
      </w:r>
      <w:r>
        <w:t xml:space="preserve"> </w:t>
      </w:r>
    </w:p>
    <w:p w:rsidR="00D1258E" w:rsidRDefault="00D1258E" w:rsidP="00D1258E">
      <w:r w:rsidRPr="001F6FD0">
        <w:rPr>
          <w:color w:val="00B0F0"/>
        </w:rPr>
        <w:t>physics</w:t>
      </w:r>
      <w:r>
        <w:t>.</w:t>
      </w:r>
      <w:r w:rsidRPr="001F6FD0">
        <w:rPr>
          <w:color w:val="00B0F0"/>
        </w:rPr>
        <w:t>addBody</w:t>
      </w:r>
      <w:r>
        <w:t>(obj[,bodyType] [, proerties])</w:t>
      </w:r>
    </w:p>
    <w:p w:rsidR="00D1258E" w:rsidRDefault="00D1258E" w:rsidP="00D1258E">
      <w:r>
        <w:t xml:space="preserve">Trong đó: </w:t>
      </w:r>
    </w:p>
    <w:p w:rsidR="00D1258E" w:rsidRPr="00AA7927" w:rsidRDefault="00D1258E" w:rsidP="00D1258E">
      <w:r>
        <w:t xml:space="preserve">– </w:t>
      </w:r>
      <w:r>
        <w:rPr>
          <w:b/>
        </w:rPr>
        <w:t xml:space="preserve">obj </w:t>
      </w:r>
      <w:r>
        <w:t>là đối tượng hiển thị mà bạn muốn thêm sự kiện vật ký.</w:t>
      </w:r>
    </w:p>
    <w:p w:rsidR="00D1258E" w:rsidRDefault="00D1258E" w:rsidP="00D1258E">
      <w:r>
        <w:t xml:space="preserve">– </w:t>
      </w:r>
      <w:r w:rsidRPr="001F6FD0">
        <w:rPr>
          <w:b/>
        </w:rPr>
        <w:t>bodyType</w:t>
      </w:r>
      <w:r>
        <w:t xml:space="preserve"> là trạng thái của một cơ thể vật lý, gồm các giá trị dynamic, static or kinematic.</w:t>
      </w:r>
    </w:p>
    <w:p w:rsidR="00D1258E" w:rsidRDefault="00D1258E" w:rsidP="00D1258E">
      <w:r>
        <w:tab/>
        <w:t>+ static: đối tượng sẽ ở vị trí đặt ban đầu.</w:t>
      </w:r>
    </w:p>
    <w:p w:rsidR="00D1258E" w:rsidRDefault="00D1258E" w:rsidP="00D1258E">
      <w:r>
        <w:tab/>
        <w:t xml:space="preserve">+ dynamic: Anh hưởng bởi trọng lực và va chạm với các đối tượng khác làm chuyển động bản thân đối tượng (mặc định). </w:t>
      </w:r>
    </w:p>
    <w:p w:rsidR="00D1258E" w:rsidRDefault="00D1258E" w:rsidP="00D1258E">
      <w:r>
        <w:tab/>
        <w:t>+ kinematic: Bị ảnh hưởng bởi một lực tác động</w:t>
      </w:r>
    </w:p>
    <w:p w:rsidR="00D1258E" w:rsidRDefault="00D1258E" w:rsidP="00D1258E">
      <w:r>
        <w:t xml:space="preserve">– </w:t>
      </w:r>
      <w:r>
        <w:rPr>
          <w:b/>
        </w:rPr>
        <w:t>P</w:t>
      </w:r>
      <w:r w:rsidRPr="001F6FD0">
        <w:rPr>
          <w:b/>
        </w:rPr>
        <w:t>roperties</w:t>
      </w:r>
      <w:r>
        <w:t xml:space="preserve"> bao gồm một số tham số cơ bản sau:</w:t>
      </w:r>
    </w:p>
    <w:p w:rsidR="00D1258E" w:rsidRDefault="00D1258E" w:rsidP="00D1258E">
      <w:r>
        <w:tab/>
        <w:t>+ density: là khối lượng của một cơ thể vật lý. Giá trị mặc định là 1.0</w:t>
      </w:r>
    </w:p>
    <w:p w:rsidR="00D1258E" w:rsidRDefault="00D1258E" w:rsidP="00D1258E">
      <w:r>
        <w:tab/>
        <w:t>+ friction: là độ ma sát của một cơ thể vật lý. Giá trị này không âm. Giá trị 0</w:t>
      </w:r>
    </w:p>
    <w:p w:rsidR="00D1258E" w:rsidRDefault="00D1258E" w:rsidP="00D1258E">
      <w:r>
        <w:t>có nghĩa là không có ma sát và 1.0 có nghĩa là ma sát khá mạnh. Giá trị mặc định là 0.3.</w:t>
      </w:r>
    </w:p>
    <w:p w:rsidR="00D1258E" w:rsidRDefault="00D1258E" w:rsidP="00D1258E">
      <w:r>
        <w:lastRenderedPageBreak/>
        <w:tab/>
        <w:t>+ bounce: là độ nhảy của một cơ thể vật lý khi gặp va chạm. Giá trị mặc định là 0.2.</w:t>
      </w:r>
    </w:p>
    <w:p w:rsidR="00D1258E" w:rsidRDefault="00D1258E" w:rsidP="00D1258E">
      <w:r>
        <w:tab/>
        <w:t>+ radius: là tham số bán kính của một cơ thể vật lý nếu cơ thể đó là hình tròn.</w:t>
      </w:r>
      <w:r w:rsidRPr="001F6FD0">
        <w:t xml:space="preserve"> </w:t>
      </w:r>
      <w:r>
        <w:tab/>
        <w:t>+ shape: là tham số hình dạng dùng để tạo ra cơ thể vật lý hình đa giác. Đây là một table Lua của một cặp x và y, mỗi cặp xác định một điểm đỉnh cho các hình dạng. Các tọa độ được quy định liên quan đến các trung tâm của đối tượng hiển thị - do đó, với (0,0) tương ứng với các trung tâm của đối tượng, một điểm đỉnh của (-20, -10) định nghĩa một điểm 20 điểm ảnh bên trái của trung tâm và 10 điểm ảnh trên trung tâm.</w:t>
      </w:r>
    </w:p>
    <w:p w:rsidR="00D1258E" w:rsidRDefault="00D1258E" w:rsidP="00D1258E">
      <w:r>
        <w:tab/>
        <w:t>+ isSensor: là tham số xác định cơ thể vật lý này có bị chuyển động khi bị vật khác đụng phải hay không, tuy nhiên vẫn có thể phát hiện được va chạm thông qua sự kiện collision trong khi tính năng này được tắt. Giá trị mặc định là true.</w:t>
      </w:r>
    </w:p>
    <w:p w:rsidR="00D1258E" w:rsidRDefault="00D1258E" w:rsidP="00D1258E">
      <w:r>
        <w:t>Ví dụ:</w:t>
      </w:r>
    </w:p>
    <w:p w:rsidR="00D1258E" w:rsidRDefault="00D1258E" w:rsidP="00D1258E">
      <w:r w:rsidRPr="008C2AA6">
        <w:rPr>
          <w:color w:val="C00000"/>
        </w:rPr>
        <w:t xml:space="preserve">local </w:t>
      </w:r>
      <w:r>
        <w:t xml:space="preserve">m_physics = </w:t>
      </w:r>
      <w:r w:rsidRPr="008C2AA6">
        <w:rPr>
          <w:color w:val="00B0F0"/>
        </w:rPr>
        <w:t>require</w:t>
      </w:r>
      <w:r>
        <w:t>(</w:t>
      </w:r>
      <w:r w:rsidRPr="008C2AA6">
        <w:rPr>
          <w:color w:val="00B050"/>
        </w:rPr>
        <w:t>"physics")</w:t>
      </w:r>
    </w:p>
    <w:p w:rsidR="00D1258E" w:rsidRDefault="00D1258E" w:rsidP="00D1258E">
      <w:r>
        <w:t>m_physics.</w:t>
      </w:r>
      <w:r w:rsidRPr="008C2AA6">
        <w:rPr>
          <w:color w:val="00B0F0"/>
        </w:rPr>
        <w:t>start</w:t>
      </w:r>
      <w:r>
        <w:t>()</w:t>
      </w:r>
    </w:p>
    <w:p w:rsidR="00D1258E" w:rsidRDefault="00D1258E" w:rsidP="00D1258E">
      <w:r w:rsidRPr="008C2AA6">
        <w:rPr>
          <w:color w:val="C00000"/>
        </w:rPr>
        <w:t xml:space="preserve">local </w:t>
      </w:r>
      <w:r>
        <w:t>m_rect = display.</w:t>
      </w:r>
      <w:r w:rsidRPr="008C2AA6">
        <w:rPr>
          <w:color w:val="00B0F0"/>
        </w:rPr>
        <w:t>newRect</w:t>
      </w:r>
      <w:r>
        <w:t xml:space="preserve">( </w:t>
      </w:r>
      <w:r w:rsidRPr="008C2AA6">
        <w:rPr>
          <w:color w:val="7030A0"/>
        </w:rPr>
        <w:t xml:space="preserve">0,420,800,60 </w:t>
      </w:r>
      <w:r>
        <w:t>)</w:t>
      </w:r>
    </w:p>
    <w:p w:rsidR="00D1258E" w:rsidRDefault="00D1258E" w:rsidP="00D1258E">
      <w:r>
        <w:t>m_physics.</w:t>
      </w:r>
      <w:r w:rsidRPr="008C2AA6">
        <w:rPr>
          <w:color w:val="00B0F0"/>
        </w:rPr>
        <w:t>addBody</w:t>
      </w:r>
      <w:r>
        <w:t>( m_rect,</w:t>
      </w:r>
      <w:r w:rsidRPr="008C2AA6">
        <w:rPr>
          <w:color w:val="00B050"/>
        </w:rPr>
        <w:t xml:space="preserve"> "static"</w:t>
      </w:r>
      <w:r>
        <w:t xml:space="preserve">, {desity = 1.0, friction = 0.5, bounce = 0.3 }) </w:t>
      </w:r>
      <w:r w:rsidRPr="008C2AA6">
        <w:rPr>
          <w:color w:val="C00000"/>
        </w:rPr>
        <w:t xml:space="preserve">local </w:t>
      </w:r>
      <w:r>
        <w:t>m_circle = display.</w:t>
      </w:r>
      <w:r w:rsidRPr="008C2AA6">
        <w:rPr>
          <w:color w:val="00B0F0"/>
        </w:rPr>
        <w:t>newCircle</w:t>
      </w:r>
      <w:r>
        <w:t xml:space="preserve">( </w:t>
      </w:r>
      <w:r w:rsidRPr="008C2AA6">
        <w:rPr>
          <w:color w:val="7030A0"/>
        </w:rPr>
        <w:t>100,100,30</w:t>
      </w:r>
      <w:r>
        <w:t xml:space="preserve"> )</w:t>
      </w:r>
    </w:p>
    <w:p w:rsidR="00D1258E" w:rsidRPr="0038393E" w:rsidRDefault="00D1258E" w:rsidP="00D1258E">
      <w:r>
        <w:t>m_physics.</w:t>
      </w:r>
      <w:r w:rsidRPr="008C2AA6">
        <w:rPr>
          <w:color w:val="00B0F0"/>
        </w:rPr>
        <w:t>addBody</w:t>
      </w:r>
      <w:r>
        <w:t xml:space="preserve">( m_circle, {desity = </w:t>
      </w:r>
      <w:r w:rsidRPr="008C2AA6">
        <w:rPr>
          <w:color w:val="7030A0"/>
        </w:rPr>
        <w:t>3.0</w:t>
      </w:r>
      <w:r>
        <w:t xml:space="preserve">,  friction = </w:t>
      </w:r>
      <w:r w:rsidRPr="008C2AA6">
        <w:rPr>
          <w:color w:val="7030A0"/>
        </w:rPr>
        <w:t>1</w:t>
      </w:r>
      <w:r>
        <w:t xml:space="preserve">, bounce = </w:t>
      </w:r>
      <w:r w:rsidRPr="008C2AA6">
        <w:rPr>
          <w:color w:val="7030A0"/>
        </w:rPr>
        <w:t>0.3</w:t>
      </w:r>
      <w:r>
        <w:t xml:space="preserve">, radius = </w:t>
      </w:r>
      <w:r w:rsidRPr="008C2AA6">
        <w:rPr>
          <w:color w:val="7030A0"/>
        </w:rPr>
        <w:t>30</w:t>
      </w:r>
      <w:r>
        <w:t>})</w:t>
      </w:r>
    </w:p>
    <w:p w:rsidR="00D1258E" w:rsidRDefault="00D1258E" w:rsidP="00D1258E">
      <w:pPr>
        <w:pStyle w:val="Heading4"/>
      </w:pPr>
      <w:r>
        <w:t>Quản lý cảnh (scene) với Composer</w:t>
      </w:r>
    </w:p>
    <w:p w:rsidR="00D1258E" w:rsidRDefault="00D1258E" w:rsidP="00D1258E">
      <w:r>
        <w:tab/>
        <w:t>Composer là một API dùng để quản lý các cảnh (scene) trong game. Cho phép tạo ra các tập tin có phần mở rộng là .lua đại diện cho một cảnh (scene) trong ứng dụng/ game. Khi người dùng điều hướng đến những cảnh khác nhau, Composer sẽ xử lý quá trình chuyển cảnh và giúp người lập trình dễ dàng kiểm soát các đối tượng (hoặc biến) không cần thiết. Nó là một API rất hữu ích và có thể làm cho việc tạo và quản lý các trang trong game dễ dàng hơn. Composer cung cấp một cấu trúc đơn giản và có khả năng mở rộng hơn cho việc quản lý các cảnh trong trò chơi.</w:t>
      </w:r>
    </w:p>
    <w:p w:rsidR="00D1258E" w:rsidRDefault="00D1258E" w:rsidP="00D1258E">
      <w:r>
        <w:tab/>
        <w:t>Thư viện Composer cung cấp cho các nhà phát triển cách để tạo ra và chuyển đổi giữa các cảnh cho game một cách dễ dàng thông qua các hàm sau:</w:t>
      </w:r>
    </w:p>
    <w:p w:rsidR="00D1258E" w:rsidRPr="008F4A3E" w:rsidRDefault="00D1258E" w:rsidP="00D1258E">
      <w:pPr>
        <w:rPr>
          <w:color w:val="808080" w:themeColor="background1" w:themeShade="80"/>
        </w:rPr>
      </w:pPr>
      <w:r>
        <w:t xml:space="preserve">– </w:t>
      </w:r>
      <w:r w:rsidRPr="00D81AC3">
        <w:rPr>
          <w:color w:val="000000" w:themeColor="text1"/>
        </w:rPr>
        <w:t>composer.getScene</w:t>
      </w:r>
      <w:r>
        <w:t>()</w:t>
      </w:r>
      <w:r>
        <w:tab/>
      </w:r>
      <w:r>
        <w:tab/>
      </w:r>
      <w:r w:rsidRPr="008F4A3E">
        <w:rPr>
          <w:i/>
          <w:color w:val="808080" w:themeColor="background1" w:themeShade="80"/>
        </w:rPr>
        <w:t>--trả về đối tượng scene chỉ định</w:t>
      </w:r>
    </w:p>
    <w:p w:rsidR="00D1258E" w:rsidRPr="008F4A3E" w:rsidRDefault="00D1258E" w:rsidP="00D1258E">
      <w:pPr>
        <w:rPr>
          <w:i/>
        </w:rPr>
      </w:pPr>
      <w:r>
        <w:t xml:space="preserve">– </w:t>
      </w:r>
      <w:r w:rsidRPr="00D81AC3">
        <w:rPr>
          <w:color w:val="000000" w:themeColor="text1"/>
        </w:rPr>
        <w:t>composer.getSceneName</w:t>
      </w:r>
      <w:r>
        <w:t>()</w:t>
      </w:r>
      <w:r>
        <w:tab/>
      </w:r>
      <w:r w:rsidRPr="008F4A3E">
        <w:rPr>
          <w:i/>
          <w:color w:val="808080" w:themeColor="background1" w:themeShade="80"/>
        </w:rPr>
        <w:t>--trả về tên scene hiện tại</w:t>
      </w:r>
    </w:p>
    <w:p w:rsidR="00D1258E" w:rsidRPr="008F4A3E" w:rsidRDefault="00D1258E" w:rsidP="00D1258E">
      <w:pPr>
        <w:rPr>
          <w:i/>
          <w:color w:val="808080" w:themeColor="background1" w:themeShade="80"/>
        </w:rPr>
      </w:pPr>
      <w:r>
        <w:t xml:space="preserve">– </w:t>
      </w:r>
      <w:r w:rsidRPr="00D81AC3">
        <w:rPr>
          <w:color w:val="000000" w:themeColor="text1"/>
        </w:rPr>
        <w:t>composer.getVariable</w:t>
      </w:r>
      <w:r>
        <w:t>()</w:t>
      </w:r>
      <w:r>
        <w:tab/>
      </w:r>
      <w:r>
        <w:tab/>
      </w:r>
      <w:r w:rsidRPr="008F4A3E">
        <w:rPr>
          <w:i/>
          <w:color w:val="808080" w:themeColor="background1" w:themeShade="80"/>
        </w:rPr>
        <w:t>--trả về giá trị của một biến</w:t>
      </w:r>
    </w:p>
    <w:p w:rsidR="00D1258E" w:rsidRPr="008F4A3E" w:rsidRDefault="00D1258E" w:rsidP="00D1258E">
      <w:pPr>
        <w:rPr>
          <w:i/>
          <w:color w:val="808080" w:themeColor="background1" w:themeShade="80"/>
        </w:rPr>
      </w:pPr>
      <w:r>
        <w:t xml:space="preserve">– </w:t>
      </w:r>
      <w:r w:rsidRPr="00D81AC3">
        <w:rPr>
          <w:color w:val="000000" w:themeColor="text1"/>
        </w:rPr>
        <w:t>composer.gotoScene</w:t>
      </w:r>
      <w:r>
        <w:t>()</w:t>
      </w:r>
      <w:r>
        <w:tab/>
      </w:r>
      <w:r>
        <w:tab/>
      </w:r>
      <w:r w:rsidRPr="008F4A3E">
        <w:rPr>
          <w:i/>
          <w:color w:val="808080" w:themeColor="background1" w:themeShade="80"/>
        </w:rPr>
        <w:t xml:space="preserve">--chuyển đổi một scene cụ thể </w:t>
      </w:r>
    </w:p>
    <w:p w:rsidR="00D1258E" w:rsidRPr="008F4A3E" w:rsidRDefault="00D1258E" w:rsidP="00D1258E">
      <w:pPr>
        <w:rPr>
          <w:i/>
          <w:color w:val="808080" w:themeColor="background1" w:themeShade="80"/>
        </w:rPr>
      </w:pPr>
      <w:r>
        <w:t xml:space="preserve">– </w:t>
      </w:r>
      <w:r w:rsidRPr="00D81AC3">
        <w:rPr>
          <w:color w:val="000000" w:themeColor="text1"/>
        </w:rPr>
        <w:t>composer.hideOverlay</w:t>
      </w:r>
      <w:r>
        <w:t>()</w:t>
      </w:r>
      <w:r>
        <w:tab/>
      </w:r>
      <w:r>
        <w:tab/>
      </w:r>
      <w:r w:rsidRPr="008F4A3E">
        <w:rPr>
          <w:i/>
          <w:color w:val="808080" w:themeColor="background1" w:themeShade="80"/>
        </w:rPr>
        <w:t xml:space="preserve">--ẩn/loại bỏ các overlay scene hiện tại </w:t>
      </w:r>
    </w:p>
    <w:p w:rsidR="00D1258E" w:rsidRPr="008F4A3E" w:rsidRDefault="00D1258E" w:rsidP="00D1258E">
      <w:pPr>
        <w:rPr>
          <w:i/>
          <w:color w:val="808080" w:themeColor="background1" w:themeShade="80"/>
        </w:rPr>
      </w:pPr>
      <w:r>
        <w:t xml:space="preserve">– </w:t>
      </w:r>
      <w:r w:rsidRPr="00D81AC3">
        <w:rPr>
          <w:color w:val="000000" w:themeColor="text1"/>
        </w:rPr>
        <w:t>composer.loadScene</w:t>
      </w:r>
      <w:r>
        <w:t>()</w:t>
      </w:r>
      <w:r>
        <w:tab/>
      </w:r>
      <w:r>
        <w:tab/>
      </w:r>
      <w:r w:rsidRPr="008F4A3E">
        <w:rPr>
          <w:i/>
          <w:color w:val="808080" w:themeColor="background1" w:themeShade="80"/>
        </w:rPr>
        <w:t>--tải scene xác định</w:t>
      </w:r>
    </w:p>
    <w:p w:rsidR="00D1258E" w:rsidRPr="008F4A3E" w:rsidRDefault="00D1258E" w:rsidP="00D1258E">
      <w:pPr>
        <w:rPr>
          <w:i/>
          <w:color w:val="808080" w:themeColor="background1" w:themeShade="80"/>
        </w:rPr>
      </w:pPr>
      <w:r>
        <w:t xml:space="preserve">– </w:t>
      </w:r>
      <w:r w:rsidRPr="00D81AC3">
        <w:rPr>
          <w:color w:val="000000" w:themeColor="text1"/>
        </w:rPr>
        <w:t>composer.newScene</w:t>
      </w:r>
      <w:r>
        <w:t>()</w:t>
      </w:r>
      <w:r>
        <w:tab/>
      </w:r>
      <w:r>
        <w:tab/>
      </w:r>
      <w:r w:rsidRPr="008F4A3E">
        <w:rPr>
          <w:i/>
          <w:color w:val="808080" w:themeColor="background1" w:themeShade="80"/>
        </w:rPr>
        <w:t>--tạo ra các đối tượng scene mới</w:t>
      </w:r>
    </w:p>
    <w:p w:rsidR="00D1258E" w:rsidRPr="008F4A3E" w:rsidRDefault="00D1258E" w:rsidP="00D1258E">
      <w:pPr>
        <w:rPr>
          <w:i/>
          <w:color w:val="808080" w:themeColor="background1" w:themeShade="80"/>
        </w:rPr>
      </w:pPr>
      <w:r>
        <w:lastRenderedPageBreak/>
        <w:t xml:space="preserve">– </w:t>
      </w:r>
      <w:r w:rsidRPr="00D81AC3">
        <w:rPr>
          <w:color w:val="000000" w:themeColor="text1"/>
        </w:rPr>
        <w:t>composer.removeHidden</w:t>
      </w:r>
      <w:r>
        <w:t>()</w:t>
      </w:r>
      <w:r>
        <w:tab/>
      </w:r>
      <w:r w:rsidRPr="008F4A3E">
        <w:rPr>
          <w:i/>
          <w:color w:val="808080" w:themeColor="background1" w:themeShade="80"/>
        </w:rPr>
        <w:t>--loại bỏ các scene trừ các scene đang hoạt động</w:t>
      </w:r>
    </w:p>
    <w:p w:rsidR="00D1258E" w:rsidRPr="008F4A3E" w:rsidRDefault="00D1258E" w:rsidP="00D1258E">
      <w:pPr>
        <w:rPr>
          <w:i/>
          <w:color w:val="808080" w:themeColor="background1" w:themeShade="80"/>
        </w:rPr>
      </w:pPr>
      <w:r>
        <w:t xml:space="preserve">– </w:t>
      </w:r>
      <w:r w:rsidRPr="00D81AC3">
        <w:rPr>
          <w:color w:val="000000" w:themeColor="text1"/>
        </w:rPr>
        <w:t>composer.removeScene</w:t>
      </w:r>
      <w:r>
        <w:t xml:space="preserve">() </w:t>
      </w:r>
      <w:r>
        <w:tab/>
      </w:r>
      <w:r w:rsidRPr="008F4A3E">
        <w:rPr>
          <w:i/>
          <w:color w:val="808080" w:themeColor="background1" w:themeShade="80"/>
        </w:rPr>
        <w:t>--loại bỏ scene nào đó được chỉ định</w:t>
      </w:r>
    </w:p>
    <w:p w:rsidR="00D1258E" w:rsidRPr="008F4A3E" w:rsidRDefault="00D1258E" w:rsidP="00D1258E">
      <w:pPr>
        <w:rPr>
          <w:i/>
          <w:color w:val="808080" w:themeColor="background1" w:themeShade="80"/>
        </w:rPr>
      </w:pPr>
      <w:r>
        <w:t xml:space="preserve">– </w:t>
      </w:r>
      <w:r w:rsidRPr="00D81AC3">
        <w:rPr>
          <w:color w:val="000000" w:themeColor="text1"/>
        </w:rPr>
        <w:t>composer.setVariable</w:t>
      </w:r>
      <w:r>
        <w:t>()</w:t>
      </w:r>
      <w:r>
        <w:tab/>
      </w:r>
      <w:r>
        <w:tab/>
      </w:r>
      <w:r w:rsidRPr="008F4A3E">
        <w:rPr>
          <w:i/>
          <w:color w:val="808080" w:themeColor="background1" w:themeShade="80"/>
        </w:rPr>
        <w:t>--đặt giá trị cho một biến</w:t>
      </w:r>
    </w:p>
    <w:p w:rsidR="00D1258E" w:rsidRPr="008F4A3E" w:rsidRDefault="00D1258E" w:rsidP="00D1258E">
      <w:pPr>
        <w:rPr>
          <w:i/>
          <w:color w:val="808080" w:themeColor="background1" w:themeShade="80"/>
        </w:rPr>
      </w:pPr>
      <w:r>
        <w:t xml:space="preserve">– </w:t>
      </w:r>
      <w:r w:rsidRPr="00D81AC3">
        <w:rPr>
          <w:color w:val="000000" w:themeColor="text1"/>
        </w:rPr>
        <w:t>composer.showOverlay()</w:t>
      </w:r>
      <w:r>
        <w:tab/>
      </w:r>
      <w:r>
        <w:tab/>
      </w:r>
      <w:r>
        <w:rPr>
          <w:i/>
          <w:color w:val="808080" w:themeColor="background1" w:themeShade="80"/>
        </w:rPr>
        <w:t xml:space="preserve">--tải </w:t>
      </w:r>
      <w:r w:rsidRPr="008F4A3E">
        <w:rPr>
          <w:i/>
          <w:color w:val="808080" w:themeColor="background1" w:themeShade="80"/>
        </w:rPr>
        <w:t xml:space="preserve"> scene overlay trên scene đang hoạt động</w:t>
      </w:r>
    </w:p>
    <w:p w:rsidR="00D1258E" w:rsidRDefault="00D1258E" w:rsidP="00D1258E"/>
    <w:p w:rsidR="00D1258E" w:rsidRDefault="00D1258E" w:rsidP="00D1258E">
      <w:r>
        <w:tab/>
        <w:t>Ví dụ sau đây được sử dụng để tạo nên các đối tượng scene mới. Lưu ý rằng ví dụ này bao gồm tất cả các hàm sự kiện trong scene, có thể chỉ cần sử dụng các sự kiện khi muốn xử lý.</w:t>
      </w:r>
    </w:p>
    <w:p w:rsidR="00D1258E" w:rsidRPr="00E265FA" w:rsidRDefault="00D1258E" w:rsidP="00D1258E">
      <w:pPr>
        <w:rPr>
          <w:i/>
          <w:color w:val="808080" w:themeColor="background1" w:themeShade="80"/>
        </w:rPr>
      </w:pPr>
      <w:r w:rsidRPr="00E265FA">
        <w:rPr>
          <w:i/>
          <w:color w:val="808080" w:themeColor="background1" w:themeShade="80"/>
        </w:rPr>
        <w:t>--Require composer</w:t>
      </w:r>
    </w:p>
    <w:p w:rsidR="00D1258E" w:rsidRDefault="00D1258E" w:rsidP="00D1258E">
      <w:r w:rsidRPr="00AE30E4">
        <w:rPr>
          <w:b/>
          <w:color w:val="C00000"/>
        </w:rPr>
        <w:t>local</w:t>
      </w:r>
      <w:r w:rsidRPr="00E265FA">
        <w:rPr>
          <w:color w:val="C00000"/>
        </w:rPr>
        <w:t xml:space="preserve"> </w:t>
      </w:r>
      <w:r>
        <w:t>composer = require</w:t>
      </w:r>
      <w:r w:rsidRPr="00E265FA">
        <w:rPr>
          <w:color w:val="00B050"/>
        </w:rPr>
        <w:t>("composer"</w:t>
      </w:r>
      <w:r>
        <w:t xml:space="preserve">) </w:t>
      </w:r>
      <w:r w:rsidRPr="00AE30E4">
        <w:rPr>
          <w:i/>
          <w:color w:val="808080" w:themeColor="background1" w:themeShade="80"/>
        </w:rPr>
        <w:t>--Tạo mới một composer</w:t>
      </w:r>
    </w:p>
    <w:p w:rsidR="00D1258E" w:rsidRDefault="00D1258E" w:rsidP="00D1258E">
      <w:r w:rsidRPr="00AE30E4">
        <w:rPr>
          <w:b/>
          <w:color w:val="C00000"/>
        </w:rPr>
        <w:t>local</w:t>
      </w:r>
      <w:r w:rsidRPr="00E265FA">
        <w:rPr>
          <w:color w:val="C00000"/>
        </w:rPr>
        <w:t xml:space="preserve"> </w:t>
      </w:r>
      <w:r>
        <w:t>scene = composer.</w:t>
      </w:r>
      <w:r w:rsidRPr="00E265FA">
        <w:rPr>
          <w:color w:val="00B0F0"/>
        </w:rPr>
        <w:t>newScene</w:t>
      </w:r>
      <w:r>
        <w:t>()</w:t>
      </w:r>
    </w:p>
    <w:p w:rsidR="00D1258E" w:rsidRPr="00E265FA" w:rsidRDefault="00D1258E" w:rsidP="00D1258E">
      <w:pPr>
        <w:rPr>
          <w:i/>
          <w:color w:val="808080" w:themeColor="background1" w:themeShade="80"/>
        </w:rPr>
      </w:pPr>
      <w:r w:rsidRPr="00E265FA">
        <w:rPr>
          <w:i/>
          <w:color w:val="808080" w:themeColor="background1" w:themeShade="80"/>
        </w:rPr>
        <w:t>--Hàm sự kiện create</w:t>
      </w:r>
    </w:p>
    <w:p w:rsidR="00D1258E" w:rsidRDefault="00D1258E" w:rsidP="00D1258E">
      <w:r w:rsidRPr="00AE30E4">
        <w:rPr>
          <w:b/>
          <w:color w:val="C00000"/>
        </w:rPr>
        <w:t>function</w:t>
      </w:r>
      <w:r w:rsidRPr="00E265FA">
        <w:rPr>
          <w:color w:val="C00000"/>
        </w:rPr>
        <w:t xml:space="preserve"> </w:t>
      </w:r>
      <w:r>
        <w:t>scene:</w:t>
      </w:r>
      <w:r w:rsidRPr="00E265FA">
        <w:rPr>
          <w:color w:val="0070C0"/>
        </w:rPr>
        <w:t>create</w:t>
      </w:r>
      <w:r>
        <w:t xml:space="preserve">(event) </w:t>
      </w:r>
    </w:p>
    <w:p w:rsidR="00D1258E" w:rsidRDefault="00D1258E" w:rsidP="00D1258E">
      <w:pPr>
        <w:rPr>
          <w:i/>
          <w:color w:val="808080" w:themeColor="background1" w:themeShade="80"/>
        </w:rPr>
      </w:pPr>
      <w:r>
        <w:rPr>
          <w:color w:val="C00000"/>
        </w:rPr>
        <w:tab/>
      </w:r>
      <w:r w:rsidRPr="00AE30E4">
        <w:rPr>
          <w:b/>
          <w:color w:val="C00000"/>
        </w:rPr>
        <w:t>local</w:t>
      </w:r>
      <w:r w:rsidRPr="00E265FA">
        <w:rPr>
          <w:color w:val="C00000"/>
        </w:rPr>
        <w:t xml:space="preserve"> </w:t>
      </w:r>
      <w:r>
        <w:t>sceneGroup = self.</w:t>
      </w:r>
      <w:r w:rsidRPr="00E265FA">
        <w:rPr>
          <w:color w:val="00B0F0"/>
        </w:rPr>
        <w:t xml:space="preserve">view </w:t>
      </w:r>
      <w:r w:rsidRPr="00AE30E4">
        <w:rPr>
          <w:i/>
          <w:color w:val="808080" w:themeColor="background1" w:themeShade="80"/>
        </w:rPr>
        <w:t>--Tạo ra các đối tượng hiển thị</w:t>
      </w:r>
    </w:p>
    <w:p w:rsidR="00D1258E" w:rsidRDefault="00D1258E" w:rsidP="00D1258E">
      <w:pPr>
        <w:rPr>
          <w:i/>
          <w:color w:val="808080" w:themeColor="background1" w:themeShade="80"/>
        </w:rPr>
      </w:pPr>
      <w:r>
        <w:rPr>
          <w:i/>
          <w:color w:val="808080" w:themeColor="background1" w:themeShade="80"/>
        </w:rPr>
        <w:tab/>
        <w:t>-- Tạo ra các đối tượng cần thiết cho cảnh ở đây</w:t>
      </w:r>
    </w:p>
    <w:p w:rsidR="00D1258E" w:rsidRPr="00A05E1E" w:rsidRDefault="00D1258E" w:rsidP="00D1258E">
      <w:pPr>
        <w:rPr>
          <w:i/>
          <w:color w:val="808080" w:themeColor="background1" w:themeShade="80"/>
        </w:rPr>
      </w:pPr>
      <w:r w:rsidRPr="00AE30E4">
        <w:rPr>
          <w:b/>
          <w:color w:val="C00000"/>
        </w:rPr>
        <w:t>end</w:t>
      </w:r>
    </w:p>
    <w:p w:rsidR="00D1258E" w:rsidRPr="00E265FA" w:rsidRDefault="00D1258E" w:rsidP="00D1258E">
      <w:pPr>
        <w:rPr>
          <w:i/>
          <w:color w:val="808080" w:themeColor="background1" w:themeShade="80"/>
        </w:rPr>
      </w:pPr>
      <w:r w:rsidRPr="00E265FA">
        <w:rPr>
          <w:i/>
          <w:color w:val="808080" w:themeColor="background1" w:themeShade="80"/>
        </w:rPr>
        <w:t>--Hàm sự kiện show</w:t>
      </w:r>
    </w:p>
    <w:p w:rsidR="00D1258E" w:rsidRDefault="00D1258E" w:rsidP="00D1258E">
      <w:r w:rsidRPr="00AE30E4">
        <w:rPr>
          <w:b/>
          <w:color w:val="C00000"/>
        </w:rPr>
        <w:t>function</w:t>
      </w:r>
      <w:r w:rsidRPr="00E265FA">
        <w:rPr>
          <w:color w:val="C00000"/>
        </w:rPr>
        <w:t xml:space="preserve"> </w:t>
      </w:r>
      <w:r>
        <w:t>scene:</w:t>
      </w:r>
      <w:r w:rsidRPr="00E265FA">
        <w:rPr>
          <w:color w:val="0070C0"/>
        </w:rPr>
        <w:t>show</w:t>
      </w:r>
      <w:r>
        <w:t xml:space="preserve">(event) </w:t>
      </w:r>
    </w:p>
    <w:p w:rsidR="00D1258E" w:rsidRDefault="00D1258E" w:rsidP="00D1258E">
      <w:pPr>
        <w:rPr>
          <w:color w:val="00B0F0"/>
        </w:rPr>
      </w:pPr>
      <w:r>
        <w:rPr>
          <w:color w:val="C00000"/>
        </w:rPr>
        <w:tab/>
      </w:r>
      <w:r w:rsidRPr="00AE30E4">
        <w:rPr>
          <w:b/>
          <w:color w:val="C00000"/>
        </w:rPr>
        <w:t>local</w:t>
      </w:r>
      <w:r w:rsidRPr="00E265FA">
        <w:rPr>
          <w:color w:val="C00000"/>
        </w:rPr>
        <w:t xml:space="preserve"> </w:t>
      </w:r>
      <w:r>
        <w:t>sceneGroup=self.</w:t>
      </w:r>
      <w:r w:rsidRPr="00E265FA">
        <w:rPr>
          <w:color w:val="00B0F0"/>
        </w:rPr>
        <w:t>view</w:t>
      </w:r>
      <w:r>
        <w:rPr>
          <w:color w:val="00B0F0"/>
        </w:rPr>
        <w:t xml:space="preserve"> </w:t>
      </w:r>
    </w:p>
    <w:p w:rsidR="00D1258E" w:rsidRPr="00A05E1E" w:rsidRDefault="00D1258E" w:rsidP="00D1258E">
      <w:pPr>
        <w:rPr>
          <w:i/>
          <w:color w:val="808080" w:themeColor="background1" w:themeShade="80"/>
        </w:rPr>
      </w:pPr>
      <w:r>
        <w:rPr>
          <w:color w:val="00B0F0"/>
        </w:rPr>
        <w:tab/>
      </w:r>
      <w:r w:rsidRPr="00AE30E4">
        <w:rPr>
          <w:b/>
          <w:color w:val="C00000"/>
        </w:rPr>
        <w:t>local</w:t>
      </w:r>
      <w:r w:rsidRPr="00E265FA">
        <w:rPr>
          <w:color w:val="C00000"/>
        </w:rPr>
        <w:t xml:space="preserve"> </w:t>
      </w:r>
      <w:r>
        <w:t>phase=event.</w:t>
      </w:r>
      <w:r w:rsidRPr="00E265FA">
        <w:rPr>
          <w:color w:val="00B0F0"/>
        </w:rPr>
        <w:t>phase</w:t>
      </w:r>
      <w:r>
        <w:rPr>
          <w:color w:val="00B0F0"/>
        </w:rPr>
        <w:t xml:space="preserve"> </w:t>
      </w:r>
      <w:r>
        <w:rPr>
          <w:i/>
          <w:color w:val="00B0F0"/>
        </w:rPr>
        <w:t xml:space="preserve"> </w:t>
      </w:r>
      <w:r w:rsidRPr="00A05E1E">
        <w:rPr>
          <w:i/>
          <w:color w:val="808080" w:themeColor="background1" w:themeShade="80"/>
        </w:rPr>
        <w:t>-- Khời tạo biến trạng thái sự kiên</w:t>
      </w:r>
    </w:p>
    <w:p w:rsidR="00D1258E" w:rsidRDefault="00D1258E" w:rsidP="00D1258E">
      <w:pPr>
        <w:rPr>
          <w:b/>
          <w:color w:val="C00000"/>
        </w:rPr>
      </w:pPr>
      <w:r>
        <w:rPr>
          <w:color w:val="C00000"/>
        </w:rPr>
        <w:tab/>
      </w:r>
      <w:r w:rsidRPr="00AE30E4">
        <w:rPr>
          <w:b/>
          <w:color w:val="C00000"/>
        </w:rPr>
        <w:t>if</w:t>
      </w:r>
      <w:r w:rsidRPr="00E265FA">
        <w:rPr>
          <w:color w:val="C00000"/>
        </w:rPr>
        <w:t xml:space="preserve"> </w:t>
      </w:r>
      <w:r>
        <w:t xml:space="preserve">( phase == </w:t>
      </w:r>
      <w:r w:rsidRPr="00E265FA">
        <w:rPr>
          <w:color w:val="00B050"/>
        </w:rPr>
        <w:t>"will"</w:t>
      </w:r>
      <w:r>
        <w:t xml:space="preserve"> ) </w:t>
      </w:r>
      <w:r w:rsidRPr="00AE30E4">
        <w:rPr>
          <w:b/>
          <w:color w:val="C00000"/>
        </w:rPr>
        <w:t>then</w:t>
      </w:r>
    </w:p>
    <w:p w:rsidR="00D1258E" w:rsidRPr="00AE30E4" w:rsidRDefault="00D1258E" w:rsidP="00D1258E">
      <w:pPr>
        <w:rPr>
          <w:i/>
          <w:color w:val="808080" w:themeColor="background1" w:themeShade="80"/>
        </w:rPr>
      </w:pPr>
      <w:r>
        <w:tab/>
      </w:r>
      <w:r>
        <w:tab/>
      </w:r>
      <w:r>
        <w:rPr>
          <w:i/>
          <w:color w:val="808080" w:themeColor="background1" w:themeShade="80"/>
        </w:rPr>
        <w:t xml:space="preserve"> -- Những câu lệnh dưới đây sẽ thực thi trước khi scene hiển thị</w:t>
      </w:r>
    </w:p>
    <w:p w:rsidR="00D1258E" w:rsidRDefault="00D1258E" w:rsidP="00D1258E">
      <w:pPr>
        <w:rPr>
          <w:b/>
          <w:color w:val="C00000"/>
        </w:rPr>
      </w:pPr>
      <w:r>
        <w:rPr>
          <w:color w:val="C00000"/>
        </w:rPr>
        <w:tab/>
      </w:r>
      <w:r w:rsidRPr="00AE30E4">
        <w:rPr>
          <w:b/>
          <w:color w:val="C00000"/>
        </w:rPr>
        <w:t>elseif</w:t>
      </w:r>
      <w:r w:rsidRPr="00E265FA">
        <w:rPr>
          <w:color w:val="C00000"/>
        </w:rPr>
        <w:t xml:space="preserve"> </w:t>
      </w:r>
      <w:r>
        <w:t xml:space="preserve">( phase == </w:t>
      </w:r>
      <w:r w:rsidRPr="00E265FA">
        <w:rPr>
          <w:color w:val="00B050"/>
        </w:rPr>
        <w:t xml:space="preserve">"did" </w:t>
      </w:r>
      <w:r>
        <w:t xml:space="preserve">) </w:t>
      </w:r>
      <w:r w:rsidRPr="00AE30E4">
        <w:rPr>
          <w:b/>
          <w:color w:val="C00000"/>
        </w:rPr>
        <w:t>then</w:t>
      </w:r>
    </w:p>
    <w:p w:rsidR="00D1258E" w:rsidRPr="00A05E1E" w:rsidRDefault="00D1258E" w:rsidP="00D1258E">
      <w:pPr>
        <w:rPr>
          <w:i/>
          <w:color w:val="808080" w:themeColor="background1" w:themeShade="80"/>
        </w:rPr>
      </w:pPr>
      <w:r>
        <w:tab/>
      </w:r>
      <w:r>
        <w:tab/>
      </w:r>
      <w:r>
        <w:rPr>
          <w:i/>
          <w:color w:val="808080" w:themeColor="background1" w:themeShade="80"/>
        </w:rPr>
        <w:t>-- Những câu lệnh dưới đây sẽ thực thi sau khi scene hiển thị</w:t>
      </w:r>
    </w:p>
    <w:p w:rsidR="00D1258E" w:rsidRDefault="00D1258E" w:rsidP="00D1258E">
      <w:pPr>
        <w:rPr>
          <w:b/>
          <w:color w:val="C00000"/>
        </w:rPr>
      </w:pPr>
      <w:r>
        <w:rPr>
          <w:color w:val="C00000"/>
        </w:rPr>
        <w:tab/>
      </w:r>
      <w:r w:rsidRPr="00AE30E4">
        <w:rPr>
          <w:b/>
          <w:color w:val="C00000"/>
        </w:rPr>
        <w:t>end</w:t>
      </w:r>
    </w:p>
    <w:p w:rsidR="00D1258E" w:rsidRDefault="00D1258E" w:rsidP="00D1258E">
      <w:r w:rsidRPr="00E265FA">
        <w:rPr>
          <w:color w:val="C00000"/>
        </w:rPr>
        <w:t xml:space="preserve"> </w:t>
      </w:r>
      <w:r w:rsidRPr="00AE30E4">
        <w:rPr>
          <w:b/>
          <w:color w:val="C00000"/>
        </w:rPr>
        <w:t>end</w:t>
      </w:r>
    </w:p>
    <w:p w:rsidR="00D1258E" w:rsidRPr="00E265FA" w:rsidRDefault="00D1258E" w:rsidP="00D1258E">
      <w:pPr>
        <w:rPr>
          <w:i/>
          <w:color w:val="808080" w:themeColor="background1" w:themeShade="80"/>
        </w:rPr>
      </w:pPr>
      <w:r w:rsidRPr="00E265FA">
        <w:rPr>
          <w:i/>
          <w:color w:val="808080" w:themeColor="background1" w:themeShade="80"/>
        </w:rPr>
        <w:t>--Hàm sự kiện ẩn</w:t>
      </w:r>
    </w:p>
    <w:p w:rsidR="00D1258E" w:rsidRDefault="00D1258E" w:rsidP="00D1258E">
      <w:r w:rsidRPr="00AE30E4">
        <w:rPr>
          <w:b/>
          <w:color w:val="C00000"/>
        </w:rPr>
        <w:t>function</w:t>
      </w:r>
      <w:r w:rsidRPr="00E265FA">
        <w:rPr>
          <w:color w:val="C00000"/>
        </w:rPr>
        <w:t xml:space="preserve"> </w:t>
      </w:r>
      <w:r>
        <w:t>scene:</w:t>
      </w:r>
      <w:r w:rsidRPr="00E265FA">
        <w:rPr>
          <w:color w:val="0070C0"/>
        </w:rPr>
        <w:t>hide</w:t>
      </w:r>
      <w:r>
        <w:t>(event)</w:t>
      </w:r>
    </w:p>
    <w:p w:rsidR="00D1258E" w:rsidRDefault="00D1258E" w:rsidP="00D1258E">
      <w:pPr>
        <w:rPr>
          <w:color w:val="00B0F0"/>
        </w:rPr>
      </w:pPr>
      <w:r>
        <w:tab/>
      </w:r>
      <w:r w:rsidRPr="00AE30E4">
        <w:rPr>
          <w:b/>
          <w:color w:val="C00000"/>
        </w:rPr>
        <w:t>local</w:t>
      </w:r>
      <w:r w:rsidRPr="00E265FA">
        <w:rPr>
          <w:color w:val="C00000"/>
        </w:rPr>
        <w:t xml:space="preserve"> </w:t>
      </w:r>
      <w:r>
        <w:t>sceneGroup = self.</w:t>
      </w:r>
      <w:r w:rsidRPr="00E265FA">
        <w:rPr>
          <w:color w:val="00B0F0"/>
        </w:rPr>
        <w:t xml:space="preserve">view </w:t>
      </w:r>
    </w:p>
    <w:p w:rsidR="00D1258E" w:rsidRDefault="00D1258E" w:rsidP="00D1258E">
      <w:r>
        <w:tab/>
      </w:r>
      <w:r w:rsidRPr="00AE30E4">
        <w:rPr>
          <w:b/>
          <w:color w:val="C00000"/>
        </w:rPr>
        <w:t>local</w:t>
      </w:r>
      <w:r w:rsidRPr="00E265FA">
        <w:rPr>
          <w:color w:val="C00000"/>
        </w:rPr>
        <w:t xml:space="preserve"> </w:t>
      </w:r>
      <w:r>
        <w:t>phase = event.</w:t>
      </w:r>
      <w:r w:rsidRPr="00E265FA">
        <w:rPr>
          <w:color w:val="00B0F0"/>
        </w:rPr>
        <w:t>phase</w:t>
      </w:r>
    </w:p>
    <w:p w:rsidR="00D1258E" w:rsidRDefault="00D1258E" w:rsidP="00D1258E">
      <w:pPr>
        <w:rPr>
          <w:b/>
          <w:color w:val="C00000"/>
        </w:rPr>
      </w:pPr>
      <w:r>
        <w:rPr>
          <w:color w:val="C00000"/>
        </w:rPr>
        <w:tab/>
      </w:r>
      <w:r w:rsidRPr="00AE30E4">
        <w:rPr>
          <w:b/>
          <w:color w:val="C00000"/>
        </w:rPr>
        <w:t>if</w:t>
      </w:r>
      <w:r w:rsidRPr="00E265FA">
        <w:rPr>
          <w:color w:val="C00000"/>
        </w:rPr>
        <w:t xml:space="preserve"> </w:t>
      </w:r>
      <w:r>
        <w:t xml:space="preserve">(phase == </w:t>
      </w:r>
      <w:r w:rsidRPr="00E265FA">
        <w:rPr>
          <w:color w:val="00B050"/>
        </w:rPr>
        <w:t xml:space="preserve">"will" </w:t>
      </w:r>
      <w:r>
        <w:t xml:space="preserve">) </w:t>
      </w:r>
      <w:r w:rsidRPr="00AE30E4">
        <w:rPr>
          <w:b/>
          <w:color w:val="C00000"/>
        </w:rPr>
        <w:t>then</w:t>
      </w:r>
    </w:p>
    <w:p w:rsidR="00D1258E" w:rsidRDefault="00D1258E" w:rsidP="00D1258E">
      <w:r>
        <w:tab/>
      </w:r>
      <w:r>
        <w:tab/>
      </w:r>
      <w:r>
        <w:rPr>
          <w:i/>
          <w:color w:val="808080" w:themeColor="background1" w:themeShade="80"/>
        </w:rPr>
        <w:t>-- Những câu lệnh dưới đây sẽ thực thi sau khi scene ẩn</w:t>
      </w:r>
    </w:p>
    <w:p w:rsidR="00D1258E" w:rsidRDefault="00D1258E" w:rsidP="00D1258E">
      <w:pPr>
        <w:rPr>
          <w:b/>
          <w:color w:val="C00000"/>
        </w:rPr>
      </w:pPr>
      <w:r>
        <w:rPr>
          <w:color w:val="C00000"/>
        </w:rPr>
        <w:tab/>
      </w:r>
      <w:r w:rsidRPr="00AE30E4">
        <w:rPr>
          <w:b/>
          <w:color w:val="C00000"/>
        </w:rPr>
        <w:t>elseif</w:t>
      </w:r>
      <w:r w:rsidRPr="00E265FA">
        <w:rPr>
          <w:color w:val="C00000"/>
        </w:rPr>
        <w:t xml:space="preserve"> </w:t>
      </w:r>
      <w:r>
        <w:t xml:space="preserve">(phase == </w:t>
      </w:r>
      <w:r w:rsidRPr="00E265FA">
        <w:rPr>
          <w:color w:val="00B050"/>
        </w:rPr>
        <w:t xml:space="preserve">"did" </w:t>
      </w:r>
      <w:r>
        <w:t xml:space="preserve">) </w:t>
      </w:r>
      <w:r w:rsidRPr="00AE30E4">
        <w:rPr>
          <w:b/>
          <w:color w:val="C00000"/>
        </w:rPr>
        <w:t>then</w:t>
      </w:r>
    </w:p>
    <w:p w:rsidR="00D1258E" w:rsidRDefault="00D1258E" w:rsidP="00D1258E">
      <w:r>
        <w:tab/>
      </w:r>
      <w:r>
        <w:tab/>
      </w:r>
      <w:r>
        <w:rPr>
          <w:i/>
          <w:color w:val="808080" w:themeColor="background1" w:themeShade="80"/>
        </w:rPr>
        <w:t>-- Những câu lệnh dưới đây sẽ thực thi sau khi scene ẩn</w:t>
      </w:r>
    </w:p>
    <w:p w:rsidR="00D1258E" w:rsidRDefault="00D1258E" w:rsidP="00D1258E">
      <w:pPr>
        <w:rPr>
          <w:color w:val="C00000"/>
        </w:rPr>
      </w:pPr>
      <w:r>
        <w:rPr>
          <w:color w:val="C00000"/>
        </w:rPr>
        <w:tab/>
      </w:r>
      <w:r w:rsidRPr="00AE30E4">
        <w:rPr>
          <w:b/>
          <w:color w:val="C00000"/>
        </w:rPr>
        <w:t>end</w:t>
      </w:r>
    </w:p>
    <w:p w:rsidR="00D1258E" w:rsidRDefault="00D1258E" w:rsidP="00D1258E">
      <w:r w:rsidRPr="00AE30E4">
        <w:rPr>
          <w:b/>
          <w:color w:val="C00000"/>
        </w:rPr>
        <w:t>end</w:t>
      </w:r>
    </w:p>
    <w:p w:rsidR="00D1258E" w:rsidRPr="00E265FA" w:rsidRDefault="00D1258E" w:rsidP="00D1258E">
      <w:pPr>
        <w:rPr>
          <w:i/>
          <w:color w:val="808080" w:themeColor="background1" w:themeShade="80"/>
        </w:rPr>
      </w:pPr>
      <w:r w:rsidRPr="00E265FA">
        <w:rPr>
          <w:i/>
          <w:color w:val="808080" w:themeColor="background1" w:themeShade="80"/>
        </w:rPr>
        <w:t xml:space="preserve">--Hàm sự kiện </w:t>
      </w:r>
      <w:r>
        <w:rPr>
          <w:i/>
          <w:color w:val="808080" w:themeColor="background1" w:themeShade="80"/>
        </w:rPr>
        <w:t>phá huỷ</w:t>
      </w:r>
      <w:r w:rsidRPr="00E265FA">
        <w:rPr>
          <w:i/>
          <w:color w:val="808080" w:themeColor="background1" w:themeShade="80"/>
        </w:rPr>
        <w:t>̉</w:t>
      </w:r>
    </w:p>
    <w:p w:rsidR="00D1258E" w:rsidRDefault="00D1258E" w:rsidP="00D1258E">
      <w:r w:rsidRPr="00AE30E4">
        <w:rPr>
          <w:b/>
          <w:color w:val="C00000"/>
        </w:rPr>
        <w:lastRenderedPageBreak/>
        <w:t>function</w:t>
      </w:r>
      <w:r w:rsidRPr="00E265FA">
        <w:rPr>
          <w:color w:val="C00000"/>
        </w:rPr>
        <w:t xml:space="preserve"> </w:t>
      </w:r>
      <w:r>
        <w:t>scene:</w:t>
      </w:r>
      <w:r w:rsidRPr="00E265FA">
        <w:rPr>
          <w:color w:val="0070C0"/>
        </w:rPr>
        <w:t>destroy</w:t>
      </w:r>
      <w:r>
        <w:t xml:space="preserve">(event) </w:t>
      </w:r>
    </w:p>
    <w:p w:rsidR="00D1258E" w:rsidRDefault="00D1258E" w:rsidP="00D1258E">
      <w:pPr>
        <w:rPr>
          <w:color w:val="00B0F0"/>
        </w:rPr>
      </w:pPr>
      <w:r>
        <w:rPr>
          <w:color w:val="C00000"/>
        </w:rPr>
        <w:tab/>
      </w:r>
      <w:r w:rsidRPr="00AE30E4">
        <w:rPr>
          <w:b/>
          <w:color w:val="C00000"/>
        </w:rPr>
        <w:t>local</w:t>
      </w:r>
      <w:r w:rsidRPr="00E265FA">
        <w:rPr>
          <w:color w:val="C00000"/>
        </w:rPr>
        <w:t xml:space="preserve"> </w:t>
      </w:r>
      <w:r>
        <w:t>sceneGroup = self.</w:t>
      </w:r>
      <w:r w:rsidRPr="00E265FA">
        <w:rPr>
          <w:color w:val="00B0F0"/>
        </w:rPr>
        <w:t>view</w:t>
      </w:r>
    </w:p>
    <w:p w:rsidR="00D1258E" w:rsidRDefault="00D1258E" w:rsidP="00D1258E">
      <w:pPr>
        <w:rPr>
          <w:i/>
          <w:color w:val="808080" w:themeColor="background1" w:themeShade="80"/>
        </w:rPr>
      </w:pPr>
      <w:r>
        <w:rPr>
          <w:color w:val="00B0F0"/>
        </w:rPr>
        <w:tab/>
      </w:r>
      <w:r>
        <w:rPr>
          <w:i/>
          <w:color w:val="808080" w:themeColor="background1" w:themeShade="80"/>
        </w:rPr>
        <w:t>-- Những câu lệnh dưới đây sẽ thực thi khi scene bị huỷ bỏ.</w:t>
      </w:r>
    </w:p>
    <w:p w:rsidR="00D1258E" w:rsidRDefault="00D1258E" w:rsidP="00D1258E">
      <w:r>
        <w:rPr>
          <w:i/>
          <w:color w:val="808080" w:themeColor="background1" w:themeShade="80"/>
        </w:rPr>
        <w:tab/>
        <w:t>-- Bao gồm các việc dừng timer hay xoá các nhóm đối tượng hiển thị</w:t>
      </w:r>
    </w:p>
    <w:p w:rsidR="00D1258E" w:rsidRPr="00AE30E4" w:rsidRDefault="00D1258E" w:rsidP="00D1258E">
      <w:pPr>
        <w:rPr>
          <w:b/>
        </w:rPr>
      </w:pPr>
      <w:r w:rsidRPr="00AE30E4">
        <w:rPr>
          <w:b/>
          <w:color w:val="C00000"/>
        </w:rPr>
        <w:t>end</w:t>
      </w:r>
    </w:p>
    <w:p w:rsidR="00D1258E" w:rsidRPr="00522245" w:rsidRDefault="00D1258E" w:rsidP="00D1258E">
      <w:pPr>
        <w:spacing w:line="240" w:lineRule="auto"/>
      </w:pPr>
    </w:p>
    <w:p w:rsidR="00D1258E" w:rsidRDefault="00D1258E" w:rsidP="00D1258E">
      <w:pPr>
        <w:pStyle w:val="Heading4"/>
      </w:pPr>
      <w:r>
        <w:t>Đối tượng lớp widget</w:t>
      </w:r>
    </w:p>
    <w:p w:rsidR="00D1258E" w:rsidRPr="0038393E" w:rsidRDefault="00D1258E" w:rsidP="00D1258E">
      <w:r>
        <w:tab/>
      </w:r>
      <w:r w:rsidRPr="0026569A">
        <w:t>Trong lớp widget có một số hàm cụ thể như:</w:t>
      </w:r>
      <w:r>
        <w:t xml:space="preserve"> newButton(), newPickerWheel(), newProgressView(), </w:t>
      </w:r>
      <w:r w:rsidRPr="0026569A">
        <w:t xml:space="preserve">newScrollView(), </w:t>
      </w:r>
      <w:r>
        <w:t>newSegmentedControl(), n</w:t>
      </w:r>
      <w:r w:rsidRPr="0026569A">
        <w:t>ewSlider(), newSpinner(), newStepper(), newSwitch(), newTabBar(), newTableView(), setTheme()</w:t>
      </w:r>
    </w:p>
    <w:p w:rsidR="00D1258E" w:rsidRDefault="00D1258E" w:rsidP="00D1258E">
      <w:pPr>
        <w:pStyle w:val="Heading4"/>
      </w:pPr>
      <w:r>
        <w:t>Thao tác với File</w:t>
      </w:r>
    </w:p>
    <w:p w:rsidR="00D1258E" w:rsidRDefault="00D1258E" w:rsidP="00D1258E">
      <w:r>
        <w:tab/>
      </w:r>
      <w:r>
        <w:rPr>
          <w:b/>
        </w:rPr>
        <w:t>Read và write các file</w:t>
      </w:r>
      <w:r>
        <w:t xml:space="preserve"> - dữ liệu dưới dạng text đơn giản, JSON, XML, dữ liệu local SQLite, vv - là cần thiết để phát triển ứng dụng. Có vô số trường hợp mà ứng dụng của bạn có thể cần phải read và/hoặc write một file, nhưng đây là một vài trường hợp phổ biến :</w:t>
      </w:r>
    </w:p>
    <w:p w:rsidR="00D1258E" w:rsidRDefault="00D1258E" w:rsidP="00D1258E">
      <w:r>
        <w:tab/>
        <w:t>– Save/Load thiết lập người dùng hoặc các thống kê khác.</w:t>
      </w:r>
    </w:p>
    <w:p w:rsidR="00D1258E" w:rsidRDefault="00D1258E" w:rsidP="00D1258E">
      <w:r>
        <w:tab/>
        <w:t>– Save "app state" vào một file và read nó trong một session sau này, vì vậy người dùng có thể quay trở lại chính xác nơi mà họ rời đi, ngay cả khi ứng dụng đã thoát.</w:t>
      </w:r>
    </w:p>
    <w:p w:rsidR="00D1258E" w:rsidRDefault="00D1258E" w:rsidP="00D1258E">
      <w:r>
        <w:tab/>
        <w:t>– Tạo ra một file local HTML và load nó trong một native Web view.</w:t>
      </w:r>
    </w:p>
    <w:p w:rsidR="00D1258E" w:rsidRDefault="00D1258E" w:rsidP="00D1258E">
      <w:r>
        <w:tab/>
        <w:t>– Load dữ liệu từ một file đã được download từ một máy chủ và sử dụng dữ liệu đó trong ứng dụng.</w:t>
      </w:r>
    </w:p>
    <w:p w:rsidR="00D1258E" w:rsidRPr="00034694" w:rsidRDefault="00D1258E" w:rsidP="00D1258E">
      <w:pPr>
        <w:rPr>
          <w:b/>
        </w:rPr>
      </w:pPr>
      <w:r>
        <w:rPr>
          <w:b/>
        </w:rPr>
        <w:tab/>
      </w:r>
      <w:r w:rsidRPr="00034694">
        <w:rPr>
          <w:b/>
        </w:rPr>
        <w:t>Lấy đường dẫn file</w:t>
      </w:r>
    </w:p>
    <w:p w:rsidR="00D1258E" w:rsidRDefault="00D1258E" w:rsidP="00D1258E">
      <w:r>
        <w:tab/>
        <w:t xml:space="preserve">– Các hàm system.pathForFile() là nền tảng của tất cả các thao tác với filetrong Corona. Lua đòi hỏi toàn bộ đường dẫn của một file khi read và write, nhưng hệ điều hành di động như iOS đã “che giấu” file hệ thống thông qua "sandboxing". Điều này gây khó khăn khi xác định chính xác nơi mà file đang ở. May mắn thay, Corona đã đơn giản hóa điều này với các hàm </w:t>
      </w:r>
      <w:r w:rsidRPr="00034694">
        <w:t>system.pathForFile(). API này trả về một đường dẫn mà nó tương thích với file I/O.</w:t>
      </w:r>
    </w:p>
    <w:p w:rsidR="00D1258E" w:rsidRDefault="00D1258E" w:rsidP="00D1258E">
      <w:r>
        <w:tab/>
      </w:r>
      <w:r w:rsidRPr="00034694">
        <w:rPr>
          <w:b/>
        </w:rPr>
        <w:t>Lưu ý:</w:t>
      </w:r>
      <w:r>
        <w:t xml:space="preserve"> Tham số baseDirectory là một hằng số tùy chọn tương ứng với thư mục cơ sở mà file được đặt. Nếu không chỉ định, mặc định là system.ResourceDirectory. Xem phần System Directories dưới đây để biết thêm thông tin.</w:t>
      </w:r>
    </w:p>
    <w:p w:rsidR="00D1258E" w:rsidRDefault="00D1258E" w:rsidP="00D1258E">
      <w:r>
        <w:tab/>
      </w:r>
      <w:r w:rsidRPr="00034694">
        <w:rPr>
          <w:b/>
        </w:rPr>
        <w:t xml:space="preserve">Writing Files </w:t>
      </w:r>
      <w:r w:rsidRPr="00034694">
        <w:t xml:space="preserve">(Ghi </w:t>
      </w:r>
      <w:r>
        <w:t>tập tin</w:t>
      </w:r>
      <w:r w:rsidRPr="00034694">
        <w:t xml:space="preserve">): </w:t>
      </w:r>
    </w:p>
    <w:p w:rsidR="00D1258E" w:rsidRDefault="00D1258E" w:rsidP="00D1258E">
      <w:r>
        <w:tab/>
        <w:t>– system.pathForFile() - trả về đường dẫn cho các file để write.</w:t>
      </w:r>
    </w:p>
    <w:p w:rsidR="00D1258E" w:rsidRDefault="00D1258E" w:rsidP="00D1258E">
      <w:r>
        <w:lastRenderedPageBreak/>
        <w:tab/>
        <w:t>– io.open() - Hàm này sẽ mở các file để write (hoặc read). Nó trả về một file xử lý mới, thiết lập vào file. Tham số thứ hai, "w", tương ứng với "mode" tin sẽ được mở ra trong đó. Mệnh lệnh này là những gì bạn sẽ thực hiện với các file. Trong trường hợp này, "w" chỉ write và nói với Corona tạo (write) một file mới, hoặc write đè lên file nếu nó đã tồn tại.</w:t>
      </w:r>
    </w:p>
    <w:p w:rsidR="00D1258E" w:rsidRDefault="00D1258E" w:rsidP="00D1258E">
      <w:r>
        <w:tab/>
        <w:t>– file: write() - ghi vào file chỉ định</w:t>
      </w:r>
    </w:p>
    <w:p w:rsidR="00D1258E" w:rsidRDefault="00D1258E" w:rsidP="00D1258E">
      <w:r>
        <w:tab/>
        <w:t>– io.close() - đóng file xử lý và kết thúc quá trình I/O.</w:t>
      </w:r>
    </w:p>
    <w:p w:rsidR="00D1258E" w:rsidRDefault="00D1258E" w:rsidP="00D1258E">
      <w:r>
        <w:t>Ví dụ</w:t>
      </w:r>
    </w:p>
    <w:p w:rsidR="00D1258E" w:rsidRDefault="00D1258E" w:rsidP="00D1258E">
      <w:r w:rsidRPr="00331FC8">
        <w:rPr>
          <w:b/>
          <w:color w:val="C00000"/>
        </w:rPr>
        <w:t>local</w:t>
      </w:r>
      <w:r w:rsidRPr="00A110DD">
        <w:rPr>
          <w:color w:val="C00000"/>
        </w:rPr>
        <w:t xml:space="preserve"> </w:t>
      </w:r>
      <w:r w:rsidRPr="00A110DD">
        <w:rPr>
          <w:color w:val="000000" w:themeColor="text1"/>
        </w:rPr>
        <w:t xml:space="preserve">saveData </w:t>
      </w:r>
      <w:r>
        <w:t xml:space="preserve">= </w:t>
      </w:r>
      <w:r w:rsidRPr="00A110DD">
        <w:rPr>
          <w:color w:val="00B050"/>
        </w:rPr>
        <w:t>"My app state data"</w:t>
      </w:r>
    </w:p>
    <w:p w:rsidR="00D1258E" w:rsidRDefault="00D1258E" w:rsidP="00D1258E">
      <w:r w:rsidRPr="00331FC8">
        <w:rPr>
          <w:b/>
          <w:color w:val="C00000"/>
        </w:rPr>
        <w:t>local</w:t>
      </w:r>
      <w:r w:rsidRPr="00A110DD">
        <w:rPr>
          <w:color w:val="C00000"/>
        </w:rPr>
        <w:t xml:space="preserve">  </w:t>
      </w:r>
      <w:r>
        <w:rPr>
          <w:color w:val="000000" w:themeColor="text1"/>
        </w:rPr>
        <w:t>path</w:t>
      </w:r>
      <w:r w:rsidRPr="00A110DD">
        <w:rPr>
          <w:color w:val="C00000"/>
        </w:rPr>
        <w:t xml:space="preserve"> </w:t>
      </w:r>
      <w:r>
        <w:t xml:space="preserve">= </w:t>
      </w:r>
      <w:r w:rsidRPr="00331FC8">
        <w:rPr>
          <w:color w:val="FF0000"/>
        </w:rPr>
        <w:t>system</w:t>
      </w:r>
      <w:r>
        <w:t>.</w:t>
      </w:r>
      <w:r w:rsidRPr="00331FC8">
        <w:rPr>
          <w:color w:val="00B0F0"/>
        </w:rPr>
        <w:t xml:space="preserve">pathForFile </w:t>
      </w:r>
      <w:r>
        <w:t xml:space="preserve">( </w:t>
      </w:r>
      <w:r w:rsidRPr="00A110DD">
        <w:rPr>
          <w:color w:val="00B050"/>
        </w:rPr>
        <w:t>"myfile.txt"</w:t>
      </w:r>
      <w:r>
        <w:t xml:space="preserve">, </w:t>
      </w:r>
      <w:r w:rsidRPr="00331FC8">
        <w:rPr>
          <w:color w:val="FF0000"/>
        </w:rPr>
        <w:t>system</w:t>
      </w:r>
      <w:r>
        <w:t>.</w:t>
      </w:r>
      <w:r w:rsidRPr="00A110DD">
        <w:rPr>
          <w:color w:val="00B0F0"/>
        </w:rPr>
        <w:t xml:space="preserve">DocumentsDirectory </w:t>
      </w:r>
      <w:r>
        <w:t>)</w:t>
      </w:r>
    </w:p>
    <w:p w:rsidR="00D1258E" w:rsidRDefault="00D1258E" w:rsidP="00D1258E">
      <w:r w:rsidRPr="00331FC8">
        <w:rPr>
          <w:b/>
          <w:color w:val="C00000"/>
        </w:rPr>
        <w:t>local</w:t>
      </w:r>
      <w:r>
        <w:rPr>
          <w:color w:val="C00000"/>
        </w:rPr>
        <w:t xml:space="preserve">  </w:t>
      </w:r>
      <w:r w:rsidRPr="00A110DD">
        <w:rPr>
          <w:color w:val="000000" w:themeColor="text1"/>
        </w:rPr>
        <w:t>file</w:t>
      </w:r>
      <w:r>
        <w:t xml:space="preserve">= </w:t>
      </w:r>
      <w:r w:rsidRPr="00331FC8">
        <w:rPr>
          <w:color w:val="FF0000"/>
        </w:rPr>
        <w:t>io</w:t>
      </w:r>
      <w:r>
        <w:t xml:space="preserve">.open( path, </w:t>
      </w:r>
      <w:r w:rsidRPr="00A110DD">
        <w:rPr>
          <w:color w:val="00B050"/>
        </w:rPr>
        <w:t xml:space="preserve">"w" </w:t>
      </w:r>
      <w:r>
        <w:t>)</w:t>
      </w:r>
    </w:p>
    <w:p w:rsidR="00D1258E" w:rsidRDefault="00D1258E" w:rsidP="00D1258E">
      <w:r>
        <w:t>file:</w:t>
      </w:r>
      <w:r w:rsidRPr="00A110DD">
        <w:rPr>
          <w:color w:val="00B0F0"/>
        </w:rPr>
        <w:t>write</w:t>
      </w:r>
      <w:r>
        <w:t>(saveData)</w:t>
      </w:r>
    </w:p>
    <w:p w:rsidR="00D1258E" w:rsidRDefault="00D1258E" w:rsidP="00D1258E">
      <w:r w:rsidRPr="00331FC8">
        <w:rPr>
          <w:color w:val="FF0000"/>
        </w:rPr>
        <w:t>io</w:t>
      </w:r>
      <w:r>
        <w:t>.</w:t>
      </w:r>
      <w:r w:rsidRPr="00A110DD">
        <w:rPr>
          <w:color w:val="00B0F0"/>
        </w:rPr>
        <w:t>close</w:t>
      </w:r>
      <w:r>
        <w:t>(file)</w:t>
      </w:r>
    </w:p>
    <w:p w:rsidR="00D1258E" w:rsidRDefault="00D1258E" w:rsidP="00D1258E">
      <w:pPr>
        <w:rPr>
          <w:b/>
          <w:color w:val="FF0000"/>
        </w:rPr>
      </w:pPr>
      <w:r>
        <w:t xml:space="preserve">file = </w:t>
      </w:r>
      <w:r w:rsidRPr="00331FC8">
        <w:rPr>
          <w:b/>
          <w:color w:val="FF0000"/>
        </w:rPr>
        <w:t>nil</w:t>
      </w:r>
    </w:p>
    <w:p w:rsidR="00D1258E" w:rsidRDefault="00D1258E" w:rsidP="00D1258E">
      <w:pPr>
        <w:rPr>
          <w:b/>
        </w:rPr>
      </w:pPr>
    </w:p>
    <w:p w:rsidR="00D1258E" w:rsidRDefault="00D1258E" w:rsidP="00D1258E">
      <w:r>
        <w:tab/>
      </w:r>
      <w:r w:rsidRPr="00331FC8">
        <w:rPr>
          <w:b/>
        </w:rPr>
        <w:t>Reading Files</w:t>
      </w:r>
      <w:r>
        <w:t xml:space="preserve"> (Đọc tập tin):</w:t>
      </w:r>
    </w:p>
    <w:p w:rsidR="00D1258E" w:rsidRDefault="00D1258E" w:rsidP="00D1258E">
      <w:r>
        <w:t>– io.open() - Hàm này sẽ mở ra các file và trả về các file xử lý, thiết lập thành file trong ví dụ này. Lần này, tham số thứ hai phải được thiết lập là "r" tương ứng với chế độ read.</w:t>
      </w:r>
    </w:p>
    <w:p w:rsidR="00D1258E" w:rsidRDefault="00D1258E" w:rsidP="00D1258E">
      <w:r>
        <w:t>– file: read() - giả sử các file được mở trong chế độ read tương ứng, phương thức file:read() sẽ read nội dung của file và đặt nó vào biến savedData.</w:t>
      </w:r>
    </w:p>
    <w:p w:rsidR="00D1258E" w:rsidRDefault="00D1258E" w:rsidP="00D1258E">
      <w:r>
        <w:t>– io.close() - đóng file xử lý và kết thúc quá trình I/O.</w:t>
      </w:r>
    </w:p>
    <w:p w:rsidR="00D1258E" w:rsidRDefault="00D1258E" w:rsidP="00D1258E">
      <w:r>
        <w:t>– Kiểu lấy nội dung ra: có 3 trường hợp</w:t>
      </w:r>
    </w:p>
    <w:p w:rsidR="00D1258E" w:rsidRDefault="00D1258E" w:rsidP="00D1258E">
      <w:r>
        <w:tab/>
        <w:t>+ *l: lấy từng dòng.</w:t>
      </w:r>
    </w:p>
    <w:p w:rsidR="00D1258E" w:rsidRDefault="00D1258E" w:rsidP="00D1258E">
      <w:r>
        <w:tab/>
        <w:t>+ *a: lấy toàn bộ nội dung.</w:t>
      </w:r>
    </w:p>
    <w:p w:rsidR="00D1258E" w:rsidRDefault="00D1258E" w:rsidP="00D1258E">
      <w:r>
        <w:tab/>
        <w:t>+ *n: đọc từng dòng cho đến khi gặp chuỗi ký tự thì kết thúc.</w:t>
      </w:r>
    </w:p>
    <w:p w:rsidR="00D1258E" w:rsidRDefault="00D1258E" w:rsidP="00D1258E">
      <w:r>
        <w:t>Ví dụ:</w:t>
      </w:r>
    </w:p>
    <w:p w:rsidR="00D1258E" w:rsidRDefault="00D1258E" w:rsidP="00D1258E">
      <w:r w:rsidRPr="00331FC8">
        <w:rPr>
          <w:b/>
          <w:color w:val="C00000"/>
        </w:rPr>
        <w:t>local</w:t>
      </w:r>
      <w:r w:rsidRPr="00331FC8">
        <w:rPr>
          <w:color w:val="C00000"/>
        </w:rPr>
        <w:t xml:space="preserve"> </w:t>
      </w:r>
      <w:r>
        <w:t xml:space="preserve">path = </w:t>
      </w:r>
      <w:r w:rsidRPr="00331FC8">
        <w:rPr>
          <w:color w:val="FF0000"/>
        </w:rPr>
        <w:t>system</w:t>
      </w:r>
      <w:r>
        <w:t>.</w:t>
      </w:r>
      <w:r w:rsidRPr="00331FC8">
        <w:rPr>
          <w:color w:val="00B0F0"/>
        </w:rPr>
        <w:t>pathForFile</w:t>
      </w:r>
      <w:r>
        <w:t xml:space="preserve">( </w:t>
      </w:r>
      <w:r w:rsidRPr="00331FC8">
        <w:rPr>
          <w:color w:val="00B050"/>
        </w:rPr>
        <w:t>"myfile.txt"</w:t>
      </w:r>
      <w:r>
        <w:t xml:space="preserve"> , </w:t>
      </w:r>
      <w:r w:rsidRPr="00331FC8">
        <w:rPr>
          <w:color w:val="FF0000"/>
        </w:rPr>
        <w:t>system</w:t>
      </w:r>
      <w:r>
        <w:t>.</w:t>
      </w:r>
      <w:r w:rsidRPr="00331FC8">
        <w:rPr>
          <w:color w:val="00B0F0"/>
        </w:rPr>
        <w:t>DocumentsDirectory</w:t>
      </w:r>
      <w:r>
        <w:t>)</w:t>
      </w:r>
    </w:p>
    <w:p w:rsidR="00D1258E" w:rsidRDefault="00D1258E" w:rsidP="00D1258E">
      <w:r w:rsidRPr="00331FC8">
        <w:rPr>
          <w:b/>
          <w:color w:val="C00000"/>
        </w:rPr>
        <w:t>local</w:t>
      </w:r>
      <w:r w:rsidRPr="00331FC8">
        <w:rPr>
          <w:color w:val="C00000"/>
        </w:rPr>
        <w:t xml:space="preserve"> </w:t>
      </w:r>
      <w:r>
        <w:t xml:space="preserve">file = </w:t>
      </w:r>
      <w:r w:rsidRPr="00331FC8">
        <w:rPr>
          <w:color w:val="FF0000"/>
        </w:rPr>
        <w:t>io</w:t>
      </w:r>
      <w:r>
        <w:t>.</w:t>
      </w:r>
      <w:r w:rsidRPr="00331FC8">
        <w:rPr>
          <w:color w:val="00B0F0"/>
        </w:rPr>
        <w:t>open</w:t>
      </w:r>
      <w:r>
        <w:t>(path</w:t>
      </w:r>
      <w:r w:rsidRPr="00331FC8">
        <w:rPr>
          <w:color w:val="00B050"/>
        </w:rPr>
        <w:t xml:space="preserve">,  "r" </w:t>
      </w:r>
      <w:r>
        <w:t>)</w:t>
      </w:r>
    </w:p>
    <w:p w:rsidR="00D1258E" w:rsidRDefault="00D1258E" w:rsidP="00D1258E">
      <w:r w:rsidRPr="00331FC8">
        <w:rPr>
          <w:b/>
          <w:color w:val="C00000"/>
        </w:rPr>
        <w:t>local</w:t>
      </w:r>
      <w:r w:rsidRPr="00331FC8">
        <w:rPr>
          <w:color w:val="C00000"/>
        </w:rPr>
        <w:t xml:space="preserve"> </w:t>
      </w:r>
      <w:r>
        <w:t>saveData = file:</w:t>
      </w:r>
      <w:r w:rsidRPr="00331FC8">
        <w:rPr>
          <w:color w:val="00B0F0"/>
        </w:rPr>
        <w:t>read</w:t>
      </w:r>
      <w:r>
        <w:t>(</w:t>
      </w:r>
      <w:r w:rsidRPr="00331FC8">
        <w:rPr>
          <w:color w:val="00B050"/>
        </w:rPr>
        <w:t>"*a"</w:t>
      </w:r>
      <w:r>
        <w:t>)</w:t>
      </w:r>
    </w:p>
    <w:p w:rsidR="00D1258E" w:rsidRDefault="00D1258E" w:rsidP="00D1258E">
      <w:r w:rsidRPr="00331FC8">
        <w:rPr>
          <w:color w:val="FF0000"/>
        </w:rPr>
        <w:t>io</w:t>
      </w:r>
      <w:r>
        <w:t>.close(file)</w:t>
      </w:r>
    </w:p>
    <w:p w:rsidR="00D1258E" w:rsidRDefault="00D1258E" w:rsidP="00D1258E">
      <w:pPr>
        <w:rPr>
          <w:color w:val="FF0000"/>
        </w:rPr>
      </w:pPr>
      <w:r>
        <w:t xml:space="preserve">file = </w:t>
      </w:r>
      <w:r w:rsidRPr="00331FC8">
        <w:rPr>
          <w:color w:val="FF0000"/>
        </w:rPr>
        <w:t>nil</w:t>
      </w:r>
    </w:p>
    <w:p w:rsidR="00D1258E" w:rsidRDefault="00D1258E" w:rsidP="00D1258E">
      <w:pPr>
        <w:rPr>
          <w:color w:val="FF0000"/>
        </w:rPr>
      </w:pPr>
    </w:p>
    <w:p w:rsidR="00D1258E" w:rsidRDefault="00D1258E" w:rsidP="00D1258E">
      <w:pPr>
        <w:rPr>
          <w:color w:val="000000" w:themeColor="text1"/>
        </w:rPr>
      </w:pPr>
      <w:r>
        <w:rPr>
          <w:b/>
          <w:color w:val="000000" w:themeColor="text1"/>
        </w:rPr>
        <w:tab/>
      </w:r>
      <w:r w:rsidRPr="007E6592">
        <w:rPr>
          <w:b/>
          <w:color w:val="000000" w:themeColor="text1"/>
        </w:rPr>
        <w:t xml:space="preserve">Reading Lines </w:t>
      </w:r>
      <w:r>
        <w:rPr>
          <w:color w:val="000000" w:themeColor="text1"/>
        </w:rPr>
        <w:t>(Đọc từng dòng)</w:t>
      </w:r>
    </w:p>
    <w:p w:rsidR="00D1258E" w:rsidRDefault="00D1258E" w:rsidP="00D1258E">
      <w:pPr>
        <w:rPr>
          <w:color w:val="000000" w:themeColor="text1"/>
        </w:rPr>
      </w:pPr>
      <w:r>
        <w:rPr>
          <w:color w:val="000000" w:themeColor="text1"/>
        </w:rPr>
        <w:tab/>
        <w:t xml:space="preserve">Một cách phổ biến khi read dữ liệu là xử lý mỗi dòng của một tập tin và sử dụng nó cho một số mục đích cụ thể. Ví dụ, nếu có một tập tin văn bản, thể hiện </w:t>
      </w:r>
      <w:r>
        <w:rPr>
          <w:color w:val="000000" w:themeColor="text1"/>
        </w:rPr>
        <w:lastRenderedPageBreak/>
        <w:t>một danh sách các sản phẩm cùng với một mức giá cho mỗi thứ, có thể tạo vòng lặp cho tập tin theo dòng và xuất ra hoặc parse mỗi dòng riêng biệt.</w:t>
      </w:r>
    </w:p>
    <w:p w:rsidR="00D1258E" w:rsidRDefault="00D1258E" w:rsidP="00D1258E">
      <w:pPr>
        <w:rPr>
          <w:color w:val="000000" w:themeColor="text1"/>
        </w:rPr>
      </w:pPr>
      <w:r>
        <w:rPr>
          <w:color w:val="000000" w:themeColor="text1"/>
        </w:rPr>
        <w:t>Hàm file:lines() kết hợp với một vòng lặp for sẽ thực hiện việc này:</w:t>
      </w:r>
    </w:p>
    <w:p w:rsidR="00D1258E" w:rsidRDefault="00D1258E" w:rsidP="00D1258E">
      <w:pPr>
        <w:rPr>
          <w:color w:val="000000" w:themeColor="text1"/>
        </w:rPr>
      </w:pPr>
      <w:r>
        <w:rPr>
          <w:color w:val="000000" w:themeColor="text1"/>
        </w:rPr>
        <w:t>Ví dụ:</w:t>
      </w:r>
    </w:p>
    <w:p w:rsidR="00D1258E" w:rsidRDefault="00D1258E" w:rsidP="00D1258E">
      <w:r w:rsidRPr="00331FC8">
        <w:rPr>
          <w:b/>
          <w:color w:val="C00000"/>
        </w:rPr>
        <w:t>local</w:t>
      </w:r>
      <w:r w:rsidRPr="00331FC8">
        <w:rPr>
          <w:color w:val="C00000"/>
        </w:rPr>
        <w:t xml:space="preserve"> </w:t>
      </w:r>
      <w:r>
        <w:t xml:space="preserve">path = </w:t>
      </w:r>
      <w:r w:rsidRPr="00331FC8">
        <w:rPr>
          <w:color w:val="FF0000"/>
        </w:rPr>
        <w:t>system</w:t>
      </w:r>
      <w:r>
        <w:t>.</w:t>
      </w:r>
      <w:r w:rsidRPr="00331FC8">
        <w:rPr>
          <w:color w:val="00B0F0"/>
        </w:rPr>
        <w:t>pathForFile</w:t>
      </w:r>
      <w:r>
        <w:t xml:space="preserve">( </w:t>
      </w:r>
      <w:r w:rsidRPr="00331FC8">
        <w:rPr>
          <w:color w:val="00B050"/>
        </w:rPr>
        <w:t>"myfile.txt"</w:t>
      </w:r>
      <w:r>
        <w:t xml:space="preserve"> , </w:t>
      </w:r>
      <w:r w:rsidRPr="00331FC8">
        <w:rPr>
          <w:color w:val="FF0000"/>
        </w:rPr>
        <w:t>system</w:t>
      </w:r>
      <w:r>
        <w:t>.</w:t>
      </w:r>
      <w:r w:rsidRPr="00331FC8">
        <w:rPr>
          <w:color w:val="00B0F0"/>
        </w:rPr>
        <w:t>DocumentsDirectory</w:t>
      </w:r>
      <w:r>
        <w:t>)</w:t>
      </w:r>
    </w:p>
    <w:p w:rsidR="00D1258E" w:rsidRDefault="00D1258E" w:rsidP="00D1258E">
      <w:r w:rsidRPr="00331FC8">
        <w:rPr>
          <w:b/>
          <w:color w:val="C00000"/>
        </w:rPr>
        <w:t>local</w:t>
      </w:r>
      <w:r w:rsidRPr="00331FC8">
        <w:rPr>
          <w:color w:val="C00000"/>
        </w:rPr>
        <w:t xml:space="preserve"> </w:t>
      </w:r>
      <w:r>
        <w:t xml:space="preserve">file = </w:t>
      </w:r>
      <w:r w:rsidRPr="00331FC8">
        <w:rPr>
          <w:color w:val="FF0000"/>
        </w:rPr>
        <w:t>io</w:t>
      </w:r>
      <w:r>
        <w:t>.</w:t>
      </w:r>
      <w:r w:rsidRPr="00331FC8">
        <w:rPr>
          <w:color w:val="00B0F0"/>
        </w:rPr>
        <w:t>open</w:t>
      </w:r>
      <w:r>
        <w:t>(path</w:t>
      </w:r>
      <w:r w:rsidRPr="00331FC8">
        <w:rPr>
          <w:color w:val="00B050"/>
        </w:rPr>
        <w:t xml:space="preserve">,  "r" </w:t>
      </w:r>
      <w:r>
        <w:t>)</w:t>
      </w:r>
    </w:p>
    <w:p w:rsidR="00D1258E" w:rsidRDefault="00D1258E" w:rsidP="00D1258E">
      <w:r w:rsidRPr="00D81AC3">
        <w:rPr>
          <w:b/>
          <w:color w:val="C00000"/>
        </w:rPr>
        <w:t>for</w:t>
      </w:r>
      <w:r w:rsidRPr="00D81AC3">
        <w:rPr>
          <w:color w:val="C00000"/>
        </w:rPr>
        <w:t xml:space="preserve"> </w:t>
      </w:r>
      <w:r>
        <w:t xml:space="preserve">line </w:t>
      </w:r>
      <w:r w:rsidRPr="00331FC8">
        <w:rPr>
          <w:color w:val="002060"/>
        </w:rPr>
        <w:t xml:space="preserve">in </w:t>
      </w:r>
      <w:r>
        <w:t>file:</w:t>
      </w:r>
      <w:r w:rsidRPr="00D81AC3">
        <w:rPr>
          <w:color w:val="00B0F0"/>
        </w:rPr>
        <w:t>lines</w:t>
      </w:r>
      <w:r>
        <w:t xml:space="preserve">() </w:t>
      </w:r>
      <w:r w:rsidRPr="00D81AC3">
        <w:rPr>
          <w:b/>
          <w:color w:val="C00000"/>
        </w:rPr>
        <w:t>do</w:t>
      </w:r>
    </w:p>
    <w:p w:rsidR="00D1258E" w:rsidRDefault="00D1258E" w:rsidP="00D1258E">
      <w:r>
        <w:tab/>
        <w:t>print(line)</w:t>
      </w:r>
    </w:p>
    <w:p w:rsidR="00D1258E" w:rsidRPr="00331FC8" w:rsidRDefault="00D1258E" w:rsidP="00D1258E">
      <w:pPr>
        <w:rPr>
          <w:b/>
        </w:rPr>
      </w:pPr>
      <w:r w:rsidRPr="00D81AC3">
        <w:rPr>
          <w:b/>
          <w:color w:val="C00000"/>
        </w:rPr>
        <w:t>end</w:t>
      </w:r>
    </w:p>
    <w:p w:rsidR="00D1258E" w:rsidRDefault="00D1258E" w:rsidP="00D1258E">
      <w:r w:rsidRPr="00331FC8">
        <w:rPr>
          <w:color w:val="FF0000"/>
        </w:rPr>
        <w:t>io</w:t>
      </w:r>
      <w:r>
        <w:t>.</w:t>
      </w:r>
      <w:r w:rsidRPr="00D81AC3">
        <w:rPr>
          <w:color w:val="00B0F0"/>
        </w:rPr>
        <w:t>close</w:t>
      </w:r>
      <w:r>
        <w:t>(file)</w:t>
      </w:r>
    </w:p>
    <w:p w:rsidR="00D1258E" w:rsidRDefault="00D1258E" w:rsidP="00D1258E">
      <w:pPr>
        <w:rPr>
          <w:color w:val="FF0000"/>
        </w:rPr>
      </w:pPr>
      <w:r>
        <w:t xml:space="preserve">file = </w:t>
      </w:r>
      <w:r w:rsidRPr="00331FC8">
        <w:rPr>
          <w:color w:val="FF0000"/>
        </w:rPr>
        <w:t>nil</w:t>
      </w:r>
    </w:p>
    <w:p w:rsidR="00D1258E" w:rsidRDefault="00D1258E" w:rsidP="00D1258E">
      <w:pPr>
        <w:rPr>
          <w:color w:val="FF0000"/>
        </w:rPr>
      </w:pPr>
    </w:p>
    <w:p w:rsidR="00D1258E" w:rsidRPr="00D6739D" w:rsidRDefault="00D1258E" w:rsidP="00764440">
      <w:pPr>
        <w:rPr>
          <w:color w:val="000000" w:themeColor="text1"/>
        </w:rPr>
      </w:pPr>
      <w:r>
        <w:rPr>
          <w:b/>
          <w:color w:val="000000" w:themeColor="text1"/>
        </w:rPr>
        <w:tab/>
      </w:r>
    </w:p>
    <w:p w:rsidR="00D1258E" w:rsidRDefault="00D1258E" w:rsidP="00D1258E"/>
    <w:sectPr w:rsidR="00D1258E" w:rsidSect="00D1258E">
      <w:headerReference w:type="default" r:id="rId110"/>
      <w:footerReference w:type="default" r:id="rId111"/>
      <w:pgSz w:w="11906" w:h="16838"/>
      <w:pgMar w:top="1701" w:right="1134" w:bottom="1701"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0B8E" w:rsidRDefault="00840B8E" w:rsidP="00D1258E">
      <w:pPr>
        <w:spacing w:line="240" w:lineRule="auto"/>
      </w:pPr>
      <w:r>
        <w:separator/>
      </w:r>
    </w:p>
  </w:endnote>
  <w:endnote w:type="continuationSeparator" w:id="0">
    <w:p w:rsidR="00840B8E" w:rsidRDefault="00840B8E" w:rsidP="00D125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OpenSymbol">
    <w:altName w:val="Arial Unicode MS"/>
    <w:charset w:val="80"/>
    <w:family w:val="auto"/>
    <w:pitch w:val="default"/>
  </w:font>
  <w:font w:name="Lohit Hindi">
    <w:altName w:val="MS Mincho"/>
    <w:charset w:val="80"/>
    <w:family w:val="auto"/>
    <w:pitch w:val="variable"/>
  </w:font>
  <w:font w:name=".VnTime">
    <w:altName w:val="Rockwell Extra Bold"/>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B0500000000000000"/>
    <w:charset w:val="00"/>
    <w:family w:val="swiss"/>
    <w:pitch w:val="variable"/>
    <w:sig w:usb0="20000A87" w:usb1="08000000" w:usb2="00000008" w:usb3="00000000" w:csb0="00000101"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Default="00C07414" w:rsidP="00C0741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07414" w:rsidRDefault="00C07414" w:rsidP="00C07414">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Pr="0026455B" w:rsidRDefault="00C07414" w:rsidP="00C07414">
    <w:pPr>
      <w:adjustRightInd w:val="0"/>
      <w:contextualSpacing/>
      <w:rPr>
        <w:b/>
        <w:i/>
        <w:szCs w:val="2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Pr="00C62F8E" w:rsidRDefault="00C07414" w:rsidP="00C07414">
    <w:pPr>
      <w:tabs>
        <w:tab w:val="right" w:pos="8787"/>
      </w:tabs>
      <w:rPr>
        <w:b/>
        <w:i/>
        <w:lang w:val="vi-VN"/>
      </w:rPr>
    </w:pPr>
    <w:r>
      <w:rPr>
        <w:b/>
        <w:i/>
        <w:lang w:val="vi-VN"/>
      </w:rPr>
      <w:t>Chuyên ngành Truyền Thông và Mạng máy tính - Khoa CNTT &amp; T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Default="00C07414" w:rsidP="00D1258E">
    <w:pPr>
      <w:pStyle w:val="Footer"/>
      <w:framePr w:wrap="around" w:vAnchor="text" w:hAnchor="page" w:x="10451" w:y="135"/>
      <w:rPr>
        <w:rStyle w:val="PageNumber"/>
      </w:rPr>
    </w:pPr>
    <w:r>
      <w:rPr>
        <w:rStyle w:val="PageNumber"/>
      </w:rPr>
      <w:fldChar w:fldCharType="begin"/>
    </w:r>
    <w:r>
      <w:rPr>
        <w:rStyle w:val="PageNumber"/>
      </w:rPr>
      <w:instrText xml:space="preserve">PAGE  </w:instrText>
    </w:r>
    <w:r>
      <w:rPr>
        <w:rStyle w:val="PageNumber"/>
      </w:rPr>
      <w:fldChar w:fldCharType="separate"/>
    </w:r>
    <w:r w:rsidR="00A724AC">
      <w:rPr>
        <w:rStyle w:val="PageNumber"/>
      </w:rPr>
      <w:t>8</w:t>
    </w:r>
    <w:r>
      <w:rPr>
        <w:rStyle w:val="PageNumber"/>
      </w:rPr>
      <w:fldChar w:fldCharType="end"/>
    </w:r>
  </w:p>
  <w:p w:rsidR="00C07414" w:rsidRPr="00D86375" w:rsidRDefault="00C07414" w:rsidP="00D1258E">
    <w:pPr>
      <w:pBdr>
        <w:top w:val="thickThinSmallGap" w:sz="24" w:space="1" w:color="auto"/>
      </w:pBdr>
      <w:adjustRightInd w:val="0"/>
      <w:contextualSpacing/>
      <w:rPr>
        <w:szCs w:val="26"/>
      </w:rPr>
    </w:pPr>
    <w:r w:rsidRPr="00D86375">
      <w:rPr>
        <w:szCs w:val="26"/>
      </w:rPr>
      <w:t xml:space="preserve">SVTH: </w:t>
    </w:r>
    <w:r>
      <w:rPr>
        <w:szCs w:val="26"/>
      </w:rPr>
      <w:t>Tô Trí Khương – B120393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0B8E" w:rsidRDefault="00840B8E" w:rsidP="00D1258E">
      <w:pPr>
        <w:spacing w:line="240" w:lineRule="auto"/>
      </w:pPr>
      <w:r>
        <w:separator/>
      </w:r>
    </w:p>
  </w:footnote>
  <w:footnote w:type="continuationSeparator" w:id="0">
    <w:p w:rsidR="00840B8E" w:rsidRDefault="00840B8E" w:rsidP="00D1258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Default="00C0741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Pr="00C62F8E" w:rsidRDefault="00C07414" w:rsidP="00C0741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Pr="00C62F8E" w:rsidRDefault="00C07414" w:rsidP="00C07414">
    <w:pPr>
      <w:pStyle w:val="Header"/>
      <w:rPr>
        <w:lang w:val="vi-VN"/>
      </w:rPr>
    </w:pPr>
    <w:r>
      <w:rPr>
        <w:b/>
        <w:i/>
      </w:rPr>
      <w:t>Lu</w:t>
    </w:r>
    <w:r>
      <w:rPr>
        <w:b/>
        <w:i/>
        <w:lang w:val="vi-VN"/>
      </w:rPr>
      <w:t>ận văn tốt nghiệp Đại học khoá 38 - 2016</w:t>
    </w:r>
    <w:r>
      <w:rPr>
        <w:b/>
        <w:i/>
        <w:lang w:val="vi-VN"/>
      </w:rPr>
      <w:tab/>
      <w:t>Trường ĐHCT</w:t>
    </w:r>
  </w:p>
  <w:p w:rsidR="00C07414" w:rsidRDefault="00C0741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7414" w:rsidRPr="00D86375" w:rsidRDefault="00C07414" w:rsidP="00D1258E">
    <w:pPr>
      <w:pStyle w:val="Header"/>
      <w:pBdr>
        <w:bottom w:val="thinThickSmallGap" w:sz="24" w:space="1" w:color="auto"/>
      </w:pBdr>
      <w:tabs>
        <w:tab w:val="clear" w:pos="8640"/>
        <w:tab w:val="right" w:pos="8787"/>
      </w:tabs>
      <w:rPr>
        <w:lang w:val="vi-VN"/>
      </w:rPr>
    </w:pPr>
    <w:r w:rsidRPr="00D86375">
      <w:t>Lu</w:t>
    </w:r>
    <w:r w:rsidRPr="00D86375">
      <w:rPr>
        <w:lang w:val="vi-VN"/>
      </w:rPr>
      <w:t>ận văn tốt nghiệp - Lập trình Game trên Android với Corona SD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360"/>
        </w:tabs>
        <w:ind w:left="360" w:hanging="360"/>
      </w:pPr>
    </w:lvl>
    <w:lvl w:ilvl="1">
      <w:start w:val="1"/>
      <w:numFmt w:val="decimal"/>
      <w:lvlText w:val="%1.%2"/>
      <w:lvlJc w:val="left"/>
      <w:pPr>
        <w:tabs>
          <w:tab w:val="num" w:pos="504"/>
        </w:tabs>
        <w:ind w:left="504" w:hanging="504"/>
      </w:pPr>
    </w:lvl>
    <w:lvl w:ilvl="2">
      <w:start w:val="1"/>
      <w:numFmt w:val="decimal"/>
      <w:lvlText w:val="%1.%2.%3"/>
      <w:lvlJc w:val="left"/>
      <w:pPr>
        <w:tabs>
          <w:tab w:val="num" w:pos="648"/>
        </w:tabs>
        <w:ind w:left="648" w:hanging="648"/>
      </w:pPr>
    </w:lvl>
    <w:lvl w:ilvl="3">
      <w:start w:val="1"/>
      <w:numFmt w:val="bullet"/>
      <w:lvlText w:val="­"/>
      <w:lvlJc w:val="left"/>
      <w:pPr>
        <w:tabs>
          <w:tab w:val="num" w:pos="360"/>
        </w:tabs>
        <w:ind w:left="360" w:hanging="360"/>
      </w:pPr>
      <w:rPr>
        <w:rFonts w:ascii="Courier New" w:hAnsi="Courier New" w:cs="Courier New"/>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name w:val="WW8Num1"/>
    <w:lvl w:ilvl="0">
      <w:start w:val="1"/>
      <w:numFmt w:val="decimal"/>
      <w:lvlText w:val="%1"/>
      <w:lvlJc w:val="left"/>
      <w:pPr>
        <w:tabs>
          <w:tab w:val="num" w:pos="360"/>
        </w:tabs>
        <w:ind w:left="360" w:hanging="360"/>
      </w:pPr>
    </w:lvl>
    <w:lvl w:ilvl="1">
      <w:start w:val="1"/>
      <w:numFmt w:val="decimal"/>
      <w:lvlText w:val="%1.%2"/>
      <w:lvlJc w:val="left"/>
      <w:pPr>
        <w:tabs>
          <w:tab w:val="num" w:pos="504"/>
        </w:tabs>
        <w:ind w:left="504" w:hanging="504"/>
      </w:pPr>
    </w:lvl>
    <w:lvl w:ilvl="2">
      <w:start w:val="1"/>
      <w:numFmt w:val="decimal"/>
      <w:lvlText w:val="%1.%2.%3"/>
      <w:lvlJc w:val="left"/>
      <w:pPr>
        <w:tabs>
          <w:tab w:val="num" w:pos="648"/>
        </w:tabs>
        <w:ind w:left="648" w:hanging="648"/>
      </w:pPr>
    </w:lvl>
    <w:lvl w:ilvl="3">
      <w:start w:val="1"/>
      <w:numFmt w:val="bullet"/>
      <w:pStyle w:val="IdeaListing"/>
      <w:lvlText w:val="­"/>
      <w:lvlJc w:val="left"/>
      <w:pPr>
        <w:tabs>
          <w:tab w:val="num" w:pos="360"/>
        </w:tabs>
        <w:ind w:left="360" w:hanging="360"/>
      </w:pPr>
      <w:rPr>
        <w:rFonts w:ascii="Courier New" w:hAnsi="Courier New" w:cs="Courier New"/>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2937707"/>
    <w:multiLevelType w:val="multilevel"/>
    <w:tmpl w:val="3EB29A46"/>
    <w:lvl w:ilvl="0">
      <w:start w:val="8"/>
      <w:numFmt w:val="none"/>
      <w:pStyle w:val="Heading1"/>
      <w:suff w:val="space"/>
      <w:lvlText w:val=""/>
      <w:lvlJc w:val="left"/>
      <w:pPr>
        <w:ind w:left="0" w:firstLine="0"/>
      </w:pPr>
      <w:rPr>
        <w:rFonts w:ascii="Times New Roman" w:hAnsi="Times New Roman" w:hint="default"/>
        <w:b w:val="0"/>
        <w:bCs w:val="0"/>
        <w:i w:val="0"/>
        <w:iCs w:val="0"/>
        <w:caps/>
        <w:sz w:val="26"/>
        <w:szCs w:val="26"/>
      </w:rPr>
    </w:lvl>
    <w:lvl w:ilvl="1">
      <w:start w:val="1"/>
      <w:numFmt w:val="decimal"/>
      <w:pStyle w:val="Heading2"/>
      <w:suff w:val="space"/>
      <w:lvlText w:val="Chương %2 - "/>
      <w:lvlJc w:val="left"/>
      <w:pPr>
        <w:ind w:left="0" w:firstLine="0"/>
      </w:pPr>
      <w:rPr>
        <w:rFonts w:ascii="Times New Roman" w:hAnsi="Times New Roman" w:hint="default"/>
        <w:b/>
        <w:bCs/>
        <w:i w:val="0"/>
        <w:iCs w:val="0"/>
        <w:caps/>
        <w:sz w:val="26"/>
        <w:szCs w:val="26"/>
      </w:rPr>
    </w:lvl>
    <w:lvl w:ilvl="2">
      <w:start w:val="1"/>
      <w:numFmt w:val="decimal"/>
      <w:pStyle w:val="Heading3"/>
      <w:suff w:val="space"/>
      <w:lvlText w:val="%3."/>
      <w:lvlJc w:val="left"/>
      <w:pPr>
        <w:ind w:left="0" w:firstLine="0"/>
      </w:pPr>
      <w:rPr>
        <w:rFonts w:hint="default"/>
      </w:rPr>
    </w:lvl>
    <w:lvl w:ilvl="3">
      <w:start w:val="1"/>
      <w:numFmt w:val="decimal"/>
      <w:pStyle w:val="Heading4"/>
      <w:suff w:val="space"/>
      <w:lvlText w:val="%3.%4."/>
      <w:lvlJc w:val="left"/>
      <w:pPr>
        <w:ind w:left="0" w:firstLine="0"/>
      </w:pPr>
      <w:rPr>
        <w:rFonts w:hint="default"/>
      </w:rPr>
    </w:lvl>
    <w:lvl w:ilvl="4">
      <w:start w:val="1"/>
      <w:numFmt w:val="decimal"/>
      <w:pStyle w:val="Heading5"/>
      <w:suff w:val="space"/>
      <w:lvlText w:val="%3.%4.%5."/>
      <w:lvlJc w:val="left"/>
      <w:pPr>
        <w:ind w:left="0" w:firstLine="0"/>
      </w:pPr>
      <w:rPr>
        <w:rFonts w:hint="default"/>
      </w:rPr>
    </w:lvl>
    <w:lvl w:ilvl="5">
      <w:start w:val="1"/>
      <w:numFmt w:val="none"/>
      <w:suff w:val="space"/>
      <w:lvlText w:val="%6."/>
      <w:lvlJc w:val="right"/>
      <w:pPr>
        <w:ind w:left="0" w:firstLine="0"/>
      </w:pPr>
      <w:rPr>
        <w:rFonts w:hint="default"/>
      </w:rPr>
    </w:lvl>
    <w:lvl w:ilvl="6">
      <w:start w:val="1"/>
      <w:numFmt w:val="none"/>
      <w:suff w:val="space"/>
      <w:lvlText w:val="%7."/>
      <w:lvlJc w:val="left"/>
      <w:pPr>
        <w:ind w:left="0" w:firstLine="0"/>
      </w:pPr>
      <w:rPr>
        <w:rFonts w:hint="default"/>
      </w:rPr>
    </w:lvl>
    <w:lvl w:ilvl="7">
      <w:start w:val="1"/>
      <w:numFmt w:val="none"/>
      <w:suff w:val="space"/>
      <w:lvlText w:val="%8."/>
      <w:lvlJc w:val="left"/>
      <w:pPr>
        <w:ind w:left="0" w:firstLine="0"/>
      </w:pPr>
      <w:rPr>
        <w:rFonts w:hint="default"/>
      </w:rPr>
    </w:lvl>
    <w:lvl w:ilvl="8">
      <w:start w:val="1"/>
      <w:numFmt w:val="none"/>
      <w:suff w:val="space"/>
      <w:lvlText w:val="%9."/>
      <w:lvlJc w:val="right"/>
      <w:pPr>
        <w:ind w:left="0" w:firstLine="0"/>
      </w:pPr>
      <w:rPr>
        <w:rFonts w:hint="default"/>
      </w:rPr>
    </w:lvl>
  </w:abstractNum>
  <w:abstractNum w:abstractNumId="3">
    <w:nsid w:val="08ED2DFE"/>
    <w:multiLevelType w:val="hybridMultilevel"/>
    <w:tmpl w:val="57142100"/>
    <w:lvl w:ilvl="0" w:tplc="256616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79433E"/>
    <w:multiLevelType w:val="hybridMultilevel"/>
    <w:tmpl w:val="4C1E86E0"/>
    <w:lvl w:ilvl="0" w:tplc="256616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743B70"/>
    <w:multiLevelType w:val="hybridMultilevel"/>
    <w:tmpl w:val="869ED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E81885"/>
    <w:multiLevelType w:val="hybridMultilevel"/>
    <w:tmpl w:val="C5806918"/>
    <w:lvl w:ilvl="0" w:tplc="256616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153291"/>
    <w:multiLevelType w:val="hybridMultilevel"/>
    <w:tmpl w:val="1FD8FDEE"/>
    <w:lvl w:ilvl="0" w:tplc="256616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B33E92"/>
    <w:multiLevelType w:val="hybridMultilevel"/>
    <w:tmpl w:val="FA6A5E68"/>
    <w:lvl w:ilvl="0" w:tplc="1C1012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AA76F5"/>
    <w:multiLevelType w:val="hybridMultilevel"/>
    <w:tmpl w:val="EF24BF62"/>
    <w:lvl w:ilvl="0" w:tplc="0C3EFFC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3330DD"/>
    <w:multiLevelType w:val="hybridMultilevel"/>
    <w:tmpl w:val="BF2CA89E"/>
    <w:lvl w:ilvl="0" w:tplc="256616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C026DB"/>
    <w:multiLevelType w:val="hybridMultilevel"/>
    <w:tmpl w:val="B4E07E84"/>
    <w:lvl w:ilvl="0" w:tplc="256616E2">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2">
    <w:nsid w:val="37283AC8"/>
    <w:multiLevelType w:val="hybridMultilevel"/>
    <w:tmpl w:val="B21ED576"/>
    <w:lvl w:ilvl="0" w:tplc="0C3EFFC2">
      <w:start w:val="1"/>
      <w:numFmt w:val="bullet"/>
      <w:lvlText w:val="+"/>
      <w:lvlJc w:val="left"/>
      <w:pPr>
        <w:ind w:left="787"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3D5F3B"/>
    <w:multiLevelType w:val="hybridMultilevel"/>
    <w:tmpl w:val="667C2D4C"/>
    <w:lvl w:ilvl="0" w:tplc="256616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636A58"/>
    <w:multiLevelType w:val="hybridMultilevel"/>
    <w:tmpl w:val="EA185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BF718DA"/>
    <w:multiLevelType w:val="hybridMultilevel"/>
    <w:tmpl w:val="4D4E2A90"/>
    <w:lvl w:ilvl="0" w:tplc="D5441E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A75A31"/>
    <w:multiLevelType w:val="multilevel"/>
    <w:tmpl w:val="F476087C"/>
    <w:lvl w:ilvl="0">
      <w:start w:val="8"/>
      <w:numFmt w:val="none"/>
      <w:suff w:val="space"/>
      <w:lvlText w:val=""/>
      <w:lvlJc w:val="left"/>
      <w:pPr>
        <w:ind w:left="0" w:firstLine="0"/>
      </w:pPr>
      <w:rPr>
        <w:rFonts w:ascii="Times New Roman" w:hAnsi="Times New Roman" w:hint="default"/>
        <w:b w:val="0"/>
        <w:bCs w:val="0"/>
        <w:i w:val="0"/>
        <w:iCs w:val="0"/>
        <w:caps/>
        <w:sz w:val="26"/>
        <w:szCs w:val="26"/>
      </w:rPr>
    </w:lvl>
    <w:lvl w:ilvl="1">
      <w:start w:val="1"/>
      <w:numFmt w:val="bullet"/>
      <w:suff w:val="space"/>
      <w:lvlText w:val=""/>
      <w:lvlJc w:val="left"/>
      <w:pPr>
        <w:ind w:left="0" w:firstLine="0"/>
      </w:pPr>
      <w:rPr>
        <w:rFonts w:ascii="Wingdings" w:hAnsi="Wingdings" w:hint="default"/>
      </w:rPr>
    </w:lvl>
    <w:lvl w:ilvl="2">
      <w:start w:val="1"/>
      <w:numFmt w:val="decimal"/>
      <w:suff w:val="space"/>
      <w:lvlText w:val="CHƯƠNG %3 -"/>
      <w:lvlJc w:val="left"/>
      <w:pPr>
        <w:ind w:left="0" w:firstLine="0"/>
      </w:pPr>
      <w:rPr>
        <w:rFonts w:hint="default"/>
      </w:rPr>
    </w:lvl>
    <w:lvl w:ilvl="3">
      <w:start w:val="1"/>
      <w:numFmt w:val="decimal"/>
      <w:suff w:val="space"/>
      <w:lvlText w:val="%3.%4. "/>
      <w:lvlJc w:val="left"/>
      <w:pPr>
        <w:ind w:left="0" w:firstLine="0"/>
      </w:pPr>
      <w:rPr>
        <w:rFonts w:hint="default"/>
      </w:rPr>
    </w:lvl>
    <w:lvl w:ilvl="4">
      <w:start w:val="1"/>
      <w:numFmt w:val="decimal"/>
      <w:suff w:val="space"/>
      <w:lvlText w:val="%3.%4.%5."/>
      <w:lvlJc w:val="left"/>
      <w:pPr>
        <w:ind w:left="0" w:firstLine="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604042C9"/>
    <w:multiLevelType w:val="hybridMultilevel"/>
    <w:tmpl w:val="B860BE00"/>
    <w:lvl w:ilvl="0" w:tplc="92DA272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2D07F9"/>
    <w:multiLevelType w:val="hybridMultilevel"/>
    <w:tmpl w:val="02445C36"/>
    <w:lvl w:ilvl="0" w:tplc="256616E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866E4E"/>
    <w:multiLevelType w:val="hybridMultilevel"/>
    <w:tmpl w:val="740693A8"/>
    <w:lvl w:ilvl="0" w:tplc="92DA272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8"/>
  </w:num>
  <w:num w:numId="10">
    <w:abstractNumId w:val="10"/>
  </w:num>
  <w:num w:numId="11">
    <w:abstractNumId w:val="14"/>
  </w:num>
  <w:num w:numId="12">
    <w:abstractNumId w:val="4"/>
  </w:num>
  <w:num w:numId="13">
    <w:abstractNumId w:val="7"/>
  </w:num>
  <w:num w:numId="14">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1"/>
  </w:num>
  <w:num w:numId="17">
    <w:abstractNumId w:val="12"/>
  </w:num>
  <w:num w:numId="18">
    <w:abstractNumId w:val="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19"/>
  </w:num>
  <w:num w:numId="23">
    <w:abstractNumId w:val="17"/>
  </w:num>
  <w:num w:numId="24">
    <w:abstractNumId w:val="9"/>
  </w:num>
  <w:num w:numId="25">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13"/>
  </w:num>
  <w:num w:numId="30">
    <w:abstractNumId w:val="2"/>
    <w:lvlOverride w:ilvl="0">
      <w:startOverride w:val="1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258E"/>
    <w:rsid w:val="000B011C"/>
    <w:rsid w:val="000D470E"/>
    <w:rsid w:val="000E14F8"/>
    <w:rsid w:val="00104CB3"/>
    <w:rsid w:val="00111F3B"/>
    <w:rsid w:val="001E45F3"/>
    <w:rsid w:val="002B0989"/>
    <w:rsid w:val="002B52DF"/>
    <w:rsid w:val="002B6E8B"/>
    <w:rsid w:val="00305DD8"/>
    <w:rsid w:val="003553F0"/>
    <w:rsid w:val="003B08D8"/>
    <w:rsid w:val="00454FAC"/>
    <w:rsid w:val="00460367"/>
    <w:rsid w:val="00471921"/>
    <w:rsid w:val="005677E2"/>
    <w:rsid w:val="00597F59"/>
    <w:rsid w:val="006C5146"/>
    <w:rsid w:val="006C6277"/>
    <w:rsid w:val="006C79D4"/>
    <w:rsid w:val="00764440"/>
    <w:rsid w:val="0079260A"/>
    <w:rsid w:val="007D19FD"/>
    <w:rsid w:val="00840B8E"/>
    <w:rsid w:val="00926923"/>
    <w:rsid w:val="009C36AE"/>
    <w:rsid w:val="009C5D01"/>
    <w:rsid w:val="00A724AC"/>
    <w:rsid w:val="00AE7920"/>
    <w:rsid w:val="00BC1EDB"/>
    <w:rsid w:val="00C07414"/>
    <w:rsid w:val="00CE45AD"/>
    <w:rsid w:val="00CF1A38"/>
    <w:rsid w:val="00D00485"/>
    <w:rsid w:val="00D03A03"/>
    <w:rsid w:val="00D04BDB"/>
    <w:rsid w:val="00D1258E"/>
    <w:rsid w:val="00D66D30"/>
    <w:rsid w:val="00D7567C"/>
    <w:rsid w:val="00E15636"/>
    <w:rsid w:val="00ED337D"/>
    <w:rsid w:val="00F361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258E"/>
    <w:pPr>
      <w:suppressAutoHyphens/>
      <w:spacing w:after="0" w:line="288" w:lineRule="auto"/>
      <w:jc w:val="both"/>
    </w:pPr>
    <w:rPr>
      <w:rFonts w:ascii="Times New Roman" w:eastAsia="Times New Roman" w:hAnsi="Times New Roman" w:cs="Times New Roman"/>
      <w:noProof/>
      <w:sz w:val="26"/>
      <w:szCs w:val="24"/>
      <w:lang w:eastAsia="zh-CN"/>
    </w:rPr>
  </w:style>
  <w:style w:type="paragraph" w:styleId="Heading1">
    <w:name w:val="heading 1"/>
    <w:basedOn w:val="Normal"/>
    <w:next w:val="Normal"/>
    <w:link w:val="Heading1Char"/>
    <w:qFormat/>
    <w:rsid w:val="00D1258E"/>
    <w:pPr>
      <w:keepNext/>
      <w:numPr>
        <w:numId w:val="3"/>
      </w:numPr>
      <w:jc w:val="center"/>
      <w:outlineLvl w:val="0"/>
    </w:pPr>
    <w:rPr>
      <w:b/>
      <w:sz w:val="28"/>
      <w:szCs w:val="20"/>
    </w:rPr>
  </w:style>
  <w:style w:type="paragraph" w:styleId="Heading2">
    <w:name w:val="heading 2"/>
    <w:basedOn w:val="Normal"/>
    <w:next w:val="Normal"/>
    <w:link w:val="Heading2Char"/>
    <w:autoRedefine/>
    <w:qFormat/>
    <w:rsid w:val="00D1258E"/>
    <w:pPr>
      <w:keepNext/>
      <w:numPr>
        <w:ilvl w:val="1"/>
        <w:numId w:val="3"/>
      </w:numPr>
      <w:jc w:val="center"/>
      <w:outlineLvl w:val="1"/>
    </w:pPr>
    <w:rPr>
      <w:b/>
      <w:szCs w:val="20"/>
    </w:rPr>
  </w:style>
  <w:style w:type="paragraph" w:styleId="Heading3">
    <w:name w:val="heading 3"/>
    <w:basedOn w:val="Normal"/>
    <w:next w:val="Normal"/>
    <w:link w:val="Heading3Char"/>
    <w:qFormat/>
    <w:rsid w:val="00D1258E"/>
    <w:pPr>
      <w:keepNext/>
      <w:numPr>
        <w:ilvl w:val="2"/>
        <w:numId w:val="3"/>
      </w:numPr>
      <w:adjustRightInd w:val="0"/>
      <w:spacing w:before="120" w:after="120"/>
      <w:jc w:val="left"/>
      <w:outlineLvl w:val="2"/>
    </w:pPr>
    <w:rPr>
      <w:rFonts w:cs="Verdana"/>
      <w:b/>
      <w:bCs/>
      <w:caps/>
      <w:color w:val="000000"/>
      <w:szCs w:val="26"/>
    </w:rPr>
  </w:style>
  <w:style w:type="paragraph" w:styleId="Heading4">
    <w:name w:val="heading 4"/>
    <w:basedOn w:val="Normal"/>
    <w:next w:val="Normal"/>
    <w:link w:val="Heading4Char"/>
    <w:qFormat/>
    <w:rsid w:val="00D1258E"/>
    <w:pPr>
      <w:keepNext/>
      <w:numPr>
        <w:ilvl w:val="3"/>
        <w:numId w:val="3"/>
      </w:numPr>
      <w:jc w:val="left"/>
      <w:outlineLvl w:val="3"/>
    </w:pPr>
    <w:rPr>
      <w:rFonts w:cs="Verdana"/>
      <w:b/>
      <w:color w:val="000000"/>
      <w:szCs w:val="20"/>
    </w:rPr>
  </w:style>
  <w:style w:type="paragraph" w:styleId="Heading5">
    <w:name w:val="heading 5"/>
    <w:basedOn w:val="Normal"/>
    <w:next w:val="Normal"/>
    <w:link w:val="Heading5Char"/>
    <w:qFormat/>
    <w:rsid w:val="00D1258E"/>
    <w:pPr>
      <w:keepNext/>
      <w:numPr>
        <w:ilvl w:val="4"/>
        <w:numId w:val="3"/>
      </w:numPr>
      <w:jc w:val="left"/>
      <w:outlineLvl w:val="4"/>
    </w:pPr>
    <w:rPr>
      <w:rFonts w:cs="Verdana"/>
      <w:b/>
      <w:szCs w:val="20"/>
    </w:rPr>
  </w:style>
  <w:style w:type="paragraph" w:styleId="Heading6">
    <w:name w:val="heading 6"/>
    <w:basedOn w:val="Normal"/>
    <w:next w:val="Normal"/>
    <w:link w:val="Heading6Char"/>
    <w:qFormat/>
    <w:rsid w:val="00D1258E"/>
    <w:pPr>
      <w:keepNext/>
      <w:outlineLvl w:val="5"/>
    </w:pPr>
    <w:rPr>
      <w:rFonts w:ascii="Arial" w:hAnsi="Arial" w:cs="Arial"/>
      <w:i/>
      <w:szCs w:val="20"/>
    </w:rPr>
  </w:style>
  <w:style w:type="paragraph" w:styleId="Heading7">
    <w:name w:val="heading 7"/>
    <w:basedOn w:val="Normal"/>
    <w:next w:val="Normal"/>
    <w:link w:val="Heading7Char"/>
    <w:qFormat/>
    <w:rsid w:val="00D1258E"/>
    <w:pPr>
      <w:keepNext/>
      <w:jc w:val="center"/>
      <w:outlineLvl w:val="6"/>
    </w:pPr>
    <w:rPr>
      <w:b/>
      <w:sz w:val="28"/>
      <w:szCs w:val="20"/>
    </w:rPr>
  </w:style>
  <w:style w:type="paragraph" w:styleId="Heading8">
    <w:name w:val="heading 8"/>
    <w:basedOn w:val="Normal"/>
    <w:next w:val="Normal"/>
    <w:link w:val="Heading8Char"/>
    <w:qFormat/>
    <w:rsid w:val="00D1258E"/>
    <w:pPr>
      <w:spacing w:before="240" w:after="60"/>
      <w:outlineLvl w:val="7"/>
    </w:pPr>
    <w:rPr>
      <w:rFonts w:ascii="Calibri" w:hAnsi="Calibr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1258E"/>
    <w:rPr>
      <w:rFonts w:ascii="Times New Roman" w:eastAsia="Times New Roman" w:hAnsi="Times New Roman" w:cs="Times New Roman"/>
      <w:b/>
      <w:noProof/>
      <w:sz w:val="28"/>
      <w:szCs w:val="20"/>
      <w:lang w:eastAsia="zh-CN"/>
    </w:rPr>
  </w:style>
  <w:style w:type="character" w:customStyle="1" w:styleId="Heading2Char">
    <w:name w:val="Heading 2 Char"/>
    <w:basedOn w:val="DefaultParagraphFont"/>
    <w:link w:val="Heading2"/>
    <w:rsid w:val="00D1258E"/>
    <w:rPr>
      <w:rFonts w:ascii="Times New Roman" w:eastAsia="Times New Roman" w:hAnsi="Times New Roman" w:cs="Times New Roman"/>
      <w:b/>
      <w:noProof/>
      <w:sz w:val="26"/>
      <w:szCs w:val="20"/>
      <w:lang w:eastAsia="zh-CN"/>
    </w:rPr>
  </w:style>
  <w:style w:type="character" w:customStyle="1" w:styleId="Heading3Char">
    <w:name w:val="Heading 3 Char"/>
    <w:basedOn w:val="DefaultParagraphFont"/>
    <w:link w:val="Heading3"/>
    <w:rsid w:val="00D1258E"/>
    <w:rPr>
      <w:rFonts w:ascii="Times New Roman" w:eastAsia="Times New Roman" w:hAnsi="Times New Roman" w:cs="Verdana"/>
      <w:b/>
      <w:bCs/>
      <w:caps/>
      <w:noProof/>
      <w:color w:val="000000"/>
      <w:sz w:val="26"/>
      <w:szCs w:val="26"/>
      <w:lang w:eastAsia="zh-CN"/>
    </w:rPr>
  </w:style>
  <w:style w:type="character" w:customStyle="1" w:styleId="Heading4Char">
    <w:name w:val="Heading 4 Char"/>
    <w:basedOn w:val="DefaultParagraphFont"/>
    <w:link w:val="Heading4"/>
    <w:rsid w:val="00D1258E"/>
    <w:rPr>
      <w:rFonts w:ascii="Times New Roman" w:eastAsia="Times New Roman" w:hAnsi="Times New Roman" w:cs="Verdana"/>
      <w:b/>
      <w:noProof/>
      <w:color w:val="000000"/>
      <w:sz w:val="26"/>
      <w:szCs w:val="20"/>
      <w:lang w:eastAsia="zh-CN"/>
    </w:rPr>
  </w:style>
  <w:style w:type="character" w:customStyle="1" w:styleId="Heading5Char">
    <w:name w:val="Heading 5 Char"/>
    <w:basedOn w:val="DefaultParagraphFont"/>
    <w:link w:val="Heading5"/>
    <w:rsid w:val="00D1258E"/>
    <w:rPr>
      <w:rFonts w:ascii="Times New Roman" w:eastAsia="Times New Roman" w:hAnsi="Times New Roman" w:cs="Verdana"/>
      <w:b/>
      <w:noProof/>
      <w:sz w:val="26"/>
      <w:szCs w:val="20"/>
      <w:lang w:eastAsia="zh-CN"/>
    </w:rPr>
  </w:style>
  <w:style w:type="character" w:customStyle="1" w:styleId="Heading6Char">
    <w:name w:val="Heading 6 Char"/>
    <w:basedOn w:val="DefaultParagraphFont"/>
    <w:link w:val="Heading6"/>
    <w:rsid w:val="00D1258E"/>
    <w:rPr>
      <w:rFonts w:ascii="Arial" w:eastAsia="Times New Roman" w:hAnsi="Arial" w:cs="Arial"/>
      <w:i/>
      <w:noProof/>
      <w:sz w:val="26"/>
      <w:szCs w:val="20"/>
      <w:lang w:eastAsia="zh-CN"/>
    </w:rPr>
  </w:style>
  <w:style w:type="character" w:customStyle="1" w:styleId="Heading7Char">
    <w:name w:val="Heading 7 Char"/>
    <w:basedOn w:val="DefaultParagraphFont"/>
    <w:link w:val="Heading7"/>
    <w:rsid w:val="00D1258E"/>
    <w:rPr>
      <w:rFonts w:ascii="Times New Roman" w:eastAsia="Times New Roman" w:hAnsi="Times New Roman" w:cs="Times New Roman"/>
      <w:b/>
      <w:noProof/>
      <w:sz w:val="28"/>
      <w:szCs w:val="20"/>
      <w:lang w:eastAsia="zh-CN"/>
    </w:rPr>
  </w:style>
  <w:style w:type="character" w:customStyle="1" w:styleId="Heading8Char">
    <w:name w:val="Heading 8 Char"/>
    <w:basedOn w:val="DefaultParagraphFont"/>
    <w:link w:val="Heading8"/>
    <w:rsid w:val="00D1258E"/>
    <w:rPr>
      <w:rFonts w:ascii="Calibri" w:eastAsia="Times New Roman" w:hAnsi="Calibri" w:cs="Times New Roman"/>
      <w:i/>
      <w:iCs/>
      <w:noProof/>
      <w:sz w:val="26"/>
      <w:szCs w:val="24"/>
      <w:lang w:eastAsia="zh-CN"/>
    </w:rPr>
  </w:style>
  <w:style w:type="character" w:customStyle="1" w:styleId="WW8Num1z0">
    <w:name w:val="WW8Num1z0"/>
    <w:rsid w:val="00D1258E"/>
  </w:style>
  <w:style w:type="character" w:customStyle="1" w:styleId="WW8Num1z1">
    <w:name w:val="WW8Num1z1"/>
    <w:rsid w:val="00D1258E"/>
  </w:style>
  <w:style w:type="character" w:customStyle="1" w:styleId="WW8Num1z2">
    <w:name w:val="WW8Num1z2"/>
    <w:rsid w:val="00D1258E"/>
  </w:style>
  <w:style w:type="character" w:customStyle="1" w:styleId="WW8Num1z3">
    <w:name w:val="WW8Num1z3"/>
    <w:rsid w:val="00D1258E"/>
    <w:rPr>
      <w:rFonts w:ascii="Courier New" w:hAnsi="Courier New" w:cs="Courier New"/>
    </w:rPr>
  </w:style>
  <w:style w:type="character" w:customStyle="1" w:styleId="WW8Num1z4">
    <w:name w:val="WW8Num1z4"/>
    <w:rsid w:val="00D1258E"/>
  </w:style>
  <w:style w:type="character" w:customStyle="1" w:styleId="WW8Num1z5">
    <w:name w:val="WW8Num1z5"/>
    <w:rsid w:val="00D1258E"/>
  </w:style>
  <w:style w:type="character" w:customStyle="1" w:styleId="WW8Num1z6">
    <w:name w:val="WW8Num1z6"/>
    <w:rsid w:val="00D1258E"/>
  </w:style>
  <w:style w:type="character" w:customStyle="1" w:styleId="WW8Num1z7">
    <w:name w:val="WW8Num1z7"/>
    <w:rsid w:val="00D1258E"/>
  </w:style>
  <w:style w:type="character" w:customStyle="1" w:styleId="WW8Num1z8">
    <w:name w:val="WW8Num1z8"/>
    <w:rsid w:val="00D1258E"/>
  </w:style>
  <w:style w:type="character" w:customStyle="1" w:styleId="WW8Num3z0">
    <w:name w:val="WW8Num3z0"/>
    <w:rsid w:val="00D1258E"/>
    <w:rPr>
      <w:rFonts w:ascii="Times New Roman" w:eastAsia="Times New Roman" w:hAnsi="Times New Roman" w:cs="Times New Roman"/>
    </w:rPr>
  </w:style>
  <w:style w:type="character" w:customStyle="1" w:styleId="WW8Num2z0">
    <w:name w:val="WW8Num2z0"/>
    <w:rsid w:val="00D1258E"/>
    <w:rPr>
      <w:b/>
    </w:rPr>
  </w:style>
  <w:style w:type="character" w:customStyle="1" w:styleId="WW8Num6z0">
    <w:name w:val="WW8Num6z0"/>
    <w:rsid w:val="00D1258E"/>
    <w:rPr>
      <w:rFonts w:ascii="Symbol" w:hAnsi="Symbol" w:cs="Symbol"/>
    </w:rPr>
  </w:style>
  <w:style w:type="character" w:customStyle="1" w:styleId="WW8Num9z0">
    <w:name w:val="WW8Num9z0"/>
    <w:rsid w:val="00D1258E"/>
    <w:rPr>
      <w:rFonts w:ascii="Times New Roman" w:hAnsi="Times New Roman" w:cs="Times New Roman"/>
    </w:rPr>
  </w:style>
  <w:style w:type="character" w:customStyle="1" w:styleId="WW8Num4z0">
    <w:name w:val="WW8Num4z0"/>
    <w:rsid w:val="00D1258E"/>
    <w:rPr>
      <w:rFonts w:ascii="Symbol" w:hAnsi="Symbol" w:cs="Symbol"/>
    </w:rPr>
  </w:style>
  <w:style w:type="character" w:customStyle="1" w:styleId="WW8Num5z0">
    <w:name w:val="WW8Num5z0"/>
    <w:rsid w:val="00D1258E"/>
    <w:rPr>
      <w:rFonts w:ascii="Times New Roman" w:eastAsia="Times New Roman" w:hAnsi="Times New Roman" w:cs="Times New Roman"/>
    </w:rPr>
  </w:style>
  <w:style w:type="character" w:customStyle="1" w:styleId="WW8Num8z0">
    <w:name w:val="WW8Num8z0"/>
    <w:rsid w:val="00D1258E"/>
    <w:rPr>
      <w:rFonts w:ascii="Times New Roman" w:eastAsia="MS Mincho" w:hAnsi="Times New Roman" w:cs="Times New Roman"/>
    </w:rPr>
  </w:style>
  <w:style w:type="character" w:customStyle="1" w:styleId="WW8Num10z0">
    <w:name w:val="WW8Num10z0"/>
    <w:rsid w:val="00D1258E"/>
    <w:rPr>
      <w:rFonts w:ascii="Symbol" w:hAnsi="Symbol" w:cs="Times New Roman"/>
    </w:rPr>
  </w:style>
  <w:style w:type="character" w:customStyle="1" w:styleId="WW8Num12z0">
    <w:name w:val="WW8Num12z0"/>
    <w:rsid w:val="00D1258E"/>
    <w:rPr>
      <w:rFonts w:cs="Times New Roman"/>
    </w:rPr>
  </w:style>
  <w:style w:type="character" w:customStyle="1" w:styleId="WW8Num15z0">
    <w:name w:val="WW8Num15z0"/>
    <w:rsid w:val="00D1258E"/>
    <w:rPr>
      <w:rFonts w:ascii="Times New Roman" w:hAnsi="Times New Roman" w:cs="Times New Roman"/>
    </w:rPr>
  </w:style>
  <w:style w:type="character" w:customStyle="1" w:styleId="WW8Num18z0">
    <w:name w:val="WW8Num18z0"/>
    <w:rsid w:val="00D1258E"/>
    <w:rPr>
      <w:rFonts w:cs="Times New Roman"/>
    </w:rPr>
  </w:style>
  <w:style w:type="character" w:customStyle="1" w:styleId="WW8Num19z0">
    <w:name w:val="WW8Num19z0"/>
    <w:rsid w:val="00D1258E"/>
    <w:rPr>
      <w:rFonts w:ascii="Symbol" w:hAnsi="Symbol" w:cs="Symbol"/>
    </w:rPr>
  </w:style>
  <w:style w:type="character" w:customStyle="1" w:styleId="Absatz-Standardschriftart">
    <w:name w:val="Absatz-Standardschriftart"/>
    <w:rsid w:val="00D1258E"/>
  </w:style>
  <w:style w:type="character" w:customStyle="1" w:styleId="WW-Absatz-Standardschriftart">
    <w:name w:val="WW-Absatz-Standardschriftart"/>
    <w:rsid w:val="00D1258E"/>
  </w:style>
  <w:style w:type="character" w:customStyle="1" w:styleId="WW-Absatz-Standardschriftart1">
    <w:name w:val="WW-Absatz-Standardschriftart1"/>
    <w:rsid w:val="00D1258E"/>
  </w:style>
  <w:style w:type="character" w:customStyle="1" w:styleId="WW-Absatz-Standardschriftart11">
    <w:name w:val="WW-Absatz-Standardschriftart11"/>
    <w:rsid w:val="00D1258E"/>
  </w:style>
  <w:style w:type="character" w:customStyle="1" w:styleId="WW8Num3z1">
    <w:name w:val="WW8Num3z1"/>
    <w:rsid w:val="00D1258E"/>
    <w:rPr>
      <w:rFonts w:ascii="Courier New" w:hAnsi="Courier New" w:cs="Courier New"/>
    </w:rPr>
  </w:style>
  <w:style w:type="character" w:customStyle="1" w:styleId="WW8Num3z2">
    <w:name w:val="WW8Num3z2"/>
    <w:rsid w:val="00D1258E"/>
    <w:rPr>
      <w:rFonts w:ascii="Wingdings" w:hAnsi="Wingdings" w:cs="Wingdings"/>
    </w:rPr>
  </w:style>
  <w:style w:type="character" w:customStyle="1" w:styleId="WW8Num3z3">
    <w:name w:val="WW8Num3z3"/>
    <w:rsid w:val="00D1258E"/>
    <w:rPr>
      <w:rFonts w:ascii="Symbol" w:hAnsi="Symbol" w:cs="Symbol"/>
    </w:rPr>
  </w:style>
  <w:style w:type="character" w:customStyle="1" w:styleId="WW8Num5z1">
    <w:name w:val="WW8Num5z1"/>
    <w:rsid w:val="00D1258E"/>
    <w:rPr>
      <w:rFonts w:ascii="Courier New" w:hAnsi="Courier New" w:cs="Courier New"/>
    </w:rPr>
  </w:style>
  <w:style w:type="character" w:customStyle="1" w:styleId="WW8Num5z2">
    <w:name w:val="WW8Num5z2"/>
    <w:rsid w:val="00D1258E"/>
    <w:rPr>
      <w:rFonts w:ascii="Wingdings" w:hAnsi="Wingdings" w:cs="Wingdings"/>
    </w:rPr>
  </w:style>
  <w:style w:type="character" w:customStyle="1" w:styleId="WW8Num5z3">
    <w:name w:val="WW8Num5z3"/>
    <w:rsid w:val="00D1258E"/>
    <w:rPr>
      <w:rFonts w:ascii="Symbol" w:hAnsi="Symbol" w:cs="Symbol"/>
    </w:rPr>
  </w:style>
  <w:style w:type="character" w:customStyle="1" w:styleId="WW8Num6z1">
    <w:name w:val="WW8Num6z1"/>
    <w:rsid w:val="00D1258E"/>
    <w:rPr>
      <w:rFonts w:ascii="Courier New" w:hAnsi="Courier New" w:cs="Courier New"/>
    </w:rPr>
  </w:style>
  <w:style w:type="character" w:customStyle="1" w:styleId="WW8Num6z2">
    <w:name w:val="WW8Num6z2"/>
    <w:rsid w:val="00D1258E"/>
    <w:rPr>
      <w:rFonts w:ascii="Wingdings" w:hAnsi="Wingdings" w:cs="Wingdings"/>
    </w:rPr>
  </w:style>
  <w:style w:type="character" w:customStyle="1" w:styleId="WW8Num7z0">
    <w:name w:val="WW8Num7z0"/>
    <w:rsid w:val="00D1258E"/>
    <w:rPr>
      <w:rFonts w:cs="Times New Roman"/>
    </w:rPr>
  </w:style>
  <w:style w:type="character" w:customStyle="1" w:styleId="WW8Num8z1">
    <w:name w:val="WW8Num8z1"/>
    <w:rsid w:val="00D1258E"/>
    <w:rPr>
      <w:rFonts w:ascii="Courier New" w:hAnsi="Courier New" w:cs="Courier New"/>
    </w:rPr>
  </w:style>
  <w:style w:type="character" w:customStyle="1" w:styleId="WW8Num8z2">
    <w:name w:val="WW8Num8z2"/>
    <w:rsid w:val="00D1258E"/>
    <w:rPr>
      <w:rFonts w:ascii="Wingdings" w:hAnsi="Wingdings" w:cs="Wingdings"/>
    </w:rPr>
  </w:style>
  <w:style w:type="character" w:customStyle="1" w:styleId="WW8Num8z3">
    <w:name w:val="WW8Num8z3"/>
    <w:rsid w:val="00D1258E"/>
    <w:rPr>
      <w:rFonts w:ascii="Symbol" w:hAnsi="Symbol" w:cs="Symbol"/>
    </w:rPr>
  </w:style>
  <w:style w:type="character" w:customStyle="1" w:styleId="WW8Num10z1">
    <w:name w:val="WW8Num10z1"/>
    <w:rsid w:val="00D1258E"/>
    <w:rPr>
      <w:rFonts w:ascii="Courier New" w:hAnsi="Courier New" w:cs="Courier New"/>
    </w:rPr>
  </w:style>
  <w:style w:type="character" w:customStyle="1" w:styleId="WW8Num10z2">
    <w:name w:val="WW8Num10z2"/>
    <w:rsid w:val="00D1258E"/>
    <w:rPr>
      <w:rFonts w:ascii="Wingdings" w:hAnsi="Wingdings" w:cs="Times New Roman"/>
    </w:rPr>
  </w:style>
  <w:style w:type="character" w:customStyle="1" w:styleId="WW8Num16z0">
    <w:name w:val="WW8Num16z0"/>
    <w:rsid w:val="00D1258E"/>
    <w:rPr>
      <w:rFonts w:cs="Times New Roman"/>
    </w:rPr>
  </w:style>
  <w:style w:type="character" w:customStyle="1" w:styleId="WW8Num22z0">
    <w:name w:val="WW8Num22z0"/>
    <w:rsid w:val="00D1258E"/>
    <w:rPr>
      <w:rFonts w:ascii="Times New Roman" w:eastAsia="Times New Roman" w:hAnsi="Times New Roman" w:cs="Times New Roman"/>
    </w:rPr>
  </w:style>
  <w:style w:type="character" w:customStyle="1" w:styleId="WW8Num22z1">
    <w:name w:val="WW8Num22z1"/>
    <w:rsid w:val="00D1258E"/>
    <w:rPr>
      <w:rFonts w:ascii="Courier New" w:hAnsi="Courier New" w:cs="Courier New"/>
    </w:rPr>
  </w:style>
  <w:style w:type="character" w:customStyle="1" w:styleId="WW8Num22z2">
    <w:name w:val="WW8Num22z2"/>
    <w:rsid w:val="00D1258E"/>
    <w:rPr>
      <w:rFonts w:ascii="Wingdings" w:hAnsi="Wingdings" w:cs="Wingdings"/>
    </w:rPr>
  </w:style>
  <w:style w:type="character" w:customStyle="1" w:styleId="WW8Num22z3">
    <w:name w:val="WW8Num22z3"/>
    <w:rsid w:val="00D1258E"/>
    <w:rPr>
      <w:rFonts w:ascii="Symbol" w:hAnsi="Symbol" w:cs="Symbol"/>
    </w:rPr>
  </w:style>
  <w:style w:type="character" w:customStyle="1" w:styleId="WW8Num23z0">
    <w:name w:val="WW8Num23z0"/>
    <w:rsid w:val="00D1258E"/>
    <w:rPr>
      <w:rFonts w:ascii="Times New Roman" w:eastAsia="Times New Roman" w:hAnsi="Times New Roman" w:cs="Times New Roman"/>
    </w:rPr>
  </w:style>
  <w:style w:type="character" w:customStyle="1" w:styleId="WW8Num23z1">
    <w:name w:val="WW8Num23z1"/>
    <w:rsid w:val="00D1258E"/>
    <w:rPr>
      <w:rFonts w:ascii="Courier New" w:hAnsi="Courier New" w:cs="Courier New"/>
    </w:rPr>
  </w:style>
  <w:style w:type="character" w:customStyle="1" w:styleId="WW8Num23z2">
    <w:name w:val="WW8Num23z2"/>
    <w:rsid w:val="00D1258E"/>
    <w:rPr>
      <w:rFonts w:ascii="Wingdings" w:hAnsi="Wingdings" w:cs="Wingdings"/>
    </w:rPr>
  </w:style>
  <w:style w:type="character" w:customStyle="1" w:styleId="WW8Num23z3">
    <w:name w:val="WW8Num23z3"/>
    <w:rsid w:val="00D1258E"/>
    <w:rPr>
      <w:rFonts w:ascii="Symbol" w:hAnsi="Symbol" w:cs="Symbol"/>
    </w:rPr>
  </w:style>
  <w:style w:type="character" w:customStyle="1" w:styleId="WW8Num24z0">
    <w:name w:val="WW8Num24z0"/>
    <w:rsid w:val="00D1258E"/>
    <w:rPr>
      <w:rFonts w:cs="Times New Roman"/>
    </w:rPr>
  </w:style>
  <w:style w:type="character" w:customStyle="1" w:styleId="WW8Num25z0">
    <w:name w:val="WW8Num25z0"/>
    <w:rsid w:val="00D1258E"/>
    <w:rPr>
      <w:rFonts w:cs="Times New Roman"/>
    </w:rPr>
  </w:style>
  <w:style w:type="character" w:customStyle="1" w:styleId="WW8Num26z0">
    <w:name w:val="WW8Num26z0"/>
    <w:rsid w:val="00D1258E"/>
    <w:rPr>
      <w:rFonts w:ascii="Times New Roman" w:eastAsia="Times New Roman" w:hAnsi="Times New Roman" w:cs="Times New Roman"/>
    </w:rPr>
  </w:style>
  <w:style w:type="character" w:customStyle="1" w:styleId="WW8Num26z1">
    <w:name w:val="WW8Num26z1"/>
    <w:rsid w:val="00D1258E"/>
    <w:rPr>
      <w:rFonts w:ascii="Courier New" w:hAnsi="Courier New" w:cs="Courier New"/>
    </w:rPr>
  </w:style>
  <w:style w:type="character" w:customStyle="1" w:styleId="WW8Num26z2">
    <w:name w:val="WW8Num26z2"/>
    <w:rsid w:val="00D1258E"/>
    <w:rPr>
      <w:rFonts w:ascii="Wingdings" w:hAnsi="Wingdings" w:cs="Wingdings"/>
    </w:rPr>
  </w:style>
  <w:style w:type="character" w:customStyle="1" w:styleId="WW8Num26z3">
    <w:name w:val="WW8Num26z3"/>
    <w:rsid w:val="00D1258E"/>
    <w:rPr>
      <w:rFonts w:ascii="Symbol" w:hAnsi="Symbol" w:cs="Symbol"/>
    </w:rPr>
  </w:style>
  <w:style w:type="character" w:customStyle="1" w:styleId="WW8Num27z0">
    <w:name w:val="WW8Num27z0"/>
    <w:rsid w:val="00D1258E"/>
    <w:rPr>
      <w:rFonts w:ascii="Times New Roman" w:eastAsia="Times New Roman" w:hAnsi="Times New Roman" w:cs="Times New Roman"/>
    </w:rPr>
  </w:style>
  <w:style w:type="character" w:customStyle="1" w:styleId="WW8Num27z1">
    <w:name w:val="WW8Num27z1"/>
    <w:rsid w:val="00D1258E"/>
    <w:rPr>
      <w:rFonts w:ascii="Courier New" w:hAnsi="Courier New" w:cs="Courier New"/>
    </w:rPr>
  </w:style>
  <w:style w:type="character" w:customStyle="1" w:styleId="WW8Num27z2">
    <w:name w:val="WW8Num27z2"/>
    <w:rsid w:val="00D1258E"/>
    <w:rPr>
      <w:rFonts w:ascii="Times New Roman" w:hAnsi="Times New Roman" w:cs="Times New Roman"/>
    </w:rPr>
  </w:style>
  <w:style w:type="character" w:customStyle="1" w:styleId="WW8Num28z0">
    <w:name w:val="WW8Num28z0"/>
    <w:rsid w:val="00D1258E"/>
    <w:rPr>
      <w:rFonts w:ascii="Wingdings" w:hAnsi="Wingdings" w:cs="Wingdings"/>
    </w:rPr>
  </w:style>
  <w:style w:type="character" w:customStyle="1" w:styleId="WW8Num28z1">
    <w:name w:val="WW8Num28z1"/>
    <w:rsid w:val="00D1258E"/>
    <w:rPr>
      <w:rFonts w:ascii="Courier New" w:hAnsi="Courier New" w:cs="Courier New"/>
    </w:rPr>
  </w:style>
  <w:style w:type="character" w:customStyle="1" w:styleId="WW8Num28z3">
    <w:name w:val="WW8Num28z3"/>
    <w:rsid w:val="00D1258E"/>
    <w:rPr>
      <w:rFonts w:ascii="Symbol" w:hAnsi="Symbol" w:cs="Symbol"/>
    </w:rPr>
  </w:style>
  <w:style w:type="character" w:customStyle="1" w:styleId="WW8Num31z0">
    <w:name w:val="WW8Num31z0"/>
    <w:rsid w:val="00D1258E"/>
    <w:rPr>
      <w:rFonts w:ascii="Times New Roman" w:hAnsi="Times New Roman" w:cs="Times New Roman"/>
    </w:rPr>
  </w:style>
  <w:style w:type="character" w:customStyle="1" w:styleId="WW8Num32z0">
    <w:name w:val="WW8Num32z0"/>
    <w:rsid w:val="00D1258E"/>
    <w:rPr>
      <w:rFonts w:cs="Times New Roman"/>
    </w:rPr>
  </w:style>
  <w:style w:type="character" w:customStyle="1" w:styleId="WW8Num33z0">
    <w:name w:val="WW8Num33z0"/>
    <w:rsid w:val="00D1258E"/>
    <w:rPr>
      <w:rFonts w:cs="Times New Roman"/>
    </w:rPr>
  </w:style>
  <w:style w:type="character" w:customStyle="1" w:styleId="WW8Num35z0">
    <w:name w:val="WW8Num35z0"/>
    <w:rsid w:val="00D1258E"/>
    <w:rPr>
      <w:rFonts w:ascii="Times New Roman" w:hAnsi="Times New Roman" w:cs="Times New Roman"/>
    </w:rPr>
  </w:style>
  <w:style w:type="character" w:customStyle="1" w:styleId="WW8Num36z0">
    <w:name w:val="WW8Num36z0"/>
    <w:rsid w:val="00D1258E"/>
    <w:rPr>
      <w:rFonts w:ascii="Times New Roman" w:eastAsia="Times New Roman" w:hAnsi="Times New Roman" w:cs="Times New Roman"/>
    </w:rPr>
  </w:style>
  <w:style w:type="character" w:customStyle="1" w:styleId="WW8Num36z1">
    <w:name w:val="WW8Num36z1"/>
    <w:rsid w:val="00D1258E"/>
    <w:rPr>
      <w:rFonts w:ascii="Courier New" w:hAnsi="Courier New" w:cs="Courier New"/>
    </w:rPr>
  </w:style>
  <w:style w:type="character" w:customStyle="1" w:styleId="WW8Num36z2">
    <w:name w:val="WW8Num36z2"/>
    <w:rsid w:val="00D1258E"/>
    <w:rPr>
      <w:rFonts w:ascii="Wingdings" w:hAnsi="Wingdings" w:cs="Wingdings"/>
    </w:rPr>
  </w:style>
  <w:style w:type="character" w:customStyle="1" w:styleId="WW8Num36z3">
    <w:name w:val="WW8Num36z3"/>
    <w:rsid w:val="00D1258E"/>
    <w:rPr>
      <w:rFonts w:ascii="Symbol" w:hAnsi="Symbol" w:cs="Symbol"/>
    </w:rPr>
  </w:style>
  <w:style w:type="character" w:customStyle="1" w:styleId="WW8Num37z0">
    <w:name w:val="WW8Num37z0"/>
    <w:rsid w:val="00D1258E"/>
    <w:rPr>
      <w:rFonts w:ascii="Times New Roman" w:hAnsi="Times New Roman" w:cs="Times New Roman"/>
    </w:rPr>
  </w:style>
  <w:style w:type="character" w:customStyle="1" w:styleId="WW8Num38z0">
    <w:name w:val="WW8Num38z0"/>
    <w:rsid w:val="00D1258E"/>
    <w:rPr>
      <w:rFonts w:cs="Times New Roman"/>
    </w:rPr>
  </w:style>
  <w:style w:type="character" w:customStyle="1" w:styleId="WW8Num40z0">
    <w:name w:val="WW8Num40z0"/>
    <w:rsid w:val="00D1258E"/>
    <w:rPr>
      <w:rFonts w:cs="Times New Roman"/>
    </w:rPr>
  </w:style>
  <w:style w:type="character" w:customStyle="1" w:styleId="WW8Num41z3">
    <w:name w:val="WW8Num41z3"/>
    <w:rsid w:val="00D1258E"/>
    <w:rPr>
      <w:rFonts w:ascii="Courier New" w:hAnsi="Courier New" w:cs="Courier New"/>
    </w:rPr>
  </w:style>
  <w:style w:type="character" w:customStyle="1" w:styleId="WW8Num42z0">
    <w:name w:val="WW8Num42z0"/>
    <w:rsid w:val="00D1258E"/>
    <w:rPr>
      <w:rFonts w:ascii="Symbol" w:hAnsi="Symbol" w:cs="Symbol"/>
    </w:rPr>
  </w:style>
  <w:style w:type="character" w:customStyle="1" w:styleId="WW8Num42z1">
    <w:name w:val="WW8Num42z1"/>
    <w:rsid w:val="00D1258E"/>
    <w:rPr>
      <w:rFonts w:ascii="Courier New" w:hAnsi="Courier New" w:cs="Courier New"/>
    </w:rPr>
  </w:style>
  <w:style w:type="character" w:customStyle="1" w:styleId="WW8Num42z2">
    <w:name w:val="WW8Num42z2"/>
    <w:rsid w:val="00D1258E"/>
    <w:rPr>
      <w:rFonts w:ascii="Wingdings" w:hAnsi="Wingdings" w:cs="Wingdings"/>
    </w:rPr>
  </w:style>
  <w:style w:type="character" w:customStyle="1" w:styleId="WW8Num43z0">
    <w:name w:val="WW8Num43z0"/>
    <w:rsid w:val="00D1258E"/>
    <w:rPr>
      <w:rFonts w:cs="Times New Roman"/>
    </w:rPr>
  </w:style>
  <w:style w:type="character" w:customStyle="1" w:styleId="WW8Num45z0">
    <w:name w:val="WW8Num45z0"/>
    <w:rsid w:val="00D1258E"/>
    <w:rPr>
      <w:rFonts w:cs="Times New Roman"/>
    </w:rPr>
  </w:style>
  <w:style w:type="character" w:customStyle="1" w:styleId="WW8Num46z0">
    <w:name w:val="WW8Num46z0"/>
    <w:rsid w:val="00D1258E"/>
    <w:rPr>
      <w:rFonts w:ascii="Times New Roman" w:hAnsi="Times New Roman" w:cs="Times New Roman"/>
      <w:color w:val="auto"/>
    </w:rPr>
  </w:style>
  <w:style w:type="character" w:customStyle="1" w:styleId="WW8Num47z1">
    <w:name w:val="WW8Num47z1"/>
    <w:rsid w:val="00D1258E"/>
    <w:rPr>
      <w:rFonts w:ascii="Courier New" w:hAnsi="Courier New" w:cs="Courier New"/>
    </w:rPr>
  </w:style>
  <w:style w:type="character" w:customStyle="1" w:styleId="WW8Num47z2">
    <w:name w:val="WW8Num47z2"/>
    <w:rsid w:val="00D1258E"/>
    <w:rPr>
      <w:rFonts w:ascii="Wingdings" w:hAnsi="Wingdings" w:cs="Times New Roman"/>
    </w:rPr>
  </w:style>
  <w:style w:type="character" w:customStyle="1" w:styleId="WW8Num47z3">
    <w:name w:val="WW8Num47z3"/>
    <w:rsid w:val="00D1258E"/>
    <w:rPr>
      <w:rFonts w:ascii="Symbol" w:hAnsi="Symbol" w:cs="Times New Roman"/>
    </w:rPr>
  </w:style>
  <w:style w:type="character" w:customStyle="1" w:styleId="WW8Num50z0">
    <w:name w:val="WW8Num50z0"/>
    <w:rsid w:val="00D1258E"/>
    <w:rPr>
      <w:rFonts w:cs="Times New Roman"/>
    </w:rPr>
  </w:style>
  <w:style w:type="character" w:customStyle="1" w:styleId="WW8Num51z0">
    <w:name w:val="WW8Num51z0"/>
    <w:rsid w:val="00D1258E"/>
    <w:rPr>
      <w:b w:val="0"/>
      <w:sz w:val="22"/>
      <w:szCs w:val="22"/>
    </w:rPr>
  </w:style>
  <w:style w:type="character" w:customStyle="1" w:styleId="WW8Num52z0">
    <w:name w:val="WW8Num52z0"/>
    <w:rsid w:val="00D1258E"/>
    <w:rPr>
      <w:rFonts w:cs="Times New Roman"/>
    </w:rPr>
  </w:style>
  <w:style w:type="character" w:customStyle="1" w:styleId="WW8Num53z0">
    <w:name w:val="WW8Num53z0"/>
    <w:rsid w:val="00D1258E"/>
    <w:rPr>
      <w:rFonts w:ascii="Times New Roman" w:eastAsia="MS Mincho" w:hAnsi="Times New Roman" w:cs="Times New Roman"/>
    </w:rPr>
  </w:style>
  <w:style w:type="character" w:customStyle="1" w:styleId="WW8Num53z1">
    <w:name w:val="WW8Num53z1"/>
    <w:rsid w:val="00D1258E"/>
    <w:rPr>
      <w:rFonts w:ascii="Courier New" w:hAnsi="Courier New" w:cs="Courier New"/>
    </w:rPr>
  </w:style>
  <w:style w:type="character" w:customStyle="1" w:styleId="WW8Num53z2">
    <w:name w:val="WW8Num53z2"/>
    <w:rsid w:val="00D1258E"/>
    <w:rPr>
      <w:rFonts w:ascii="Wingdings" w:hAnsi="Wingdings" w:cs="Wingdings"/>
    </w:rPr>
  </w:style>
  <w:style w:type="character" w:customStyle="1" w:styleId="WW8Num53z3">
    <w:name w:val="WW8Num53z3"/>
    <w:rsid w:val="00D1258E"/>
    <w:rPr>
      <w:rFonts w:ascii="Symbol" w:hAnsi="Symbol" w:cs="Symbol"/>
    </w:rPr>
  </w:style>
  <w:style w:type="character" w:customStyle="1" w:styleId="WW8Num54z0">
    <w:name w:val="WW8Num54z0"/>
    <w:rsid w:val="00D1258E"/>
    <w:rPr>
      <w:rFonts w:ascii="Symbol" w:hAnsi="Symbol" w:cs="Symbol"/>
    </w:rPr>
  </w:style>
  <w:style w:type="character" w:customStyle="1" w:styleId="WW8Num54z1">
    <w:name w:val="WW8Num54z1"/>
    <w:rsid w:val="00D1258E"/>
    <w:rPr>
      <w:rFonts w:ascii="Courier New" w:hAnsi="Courier New" w:cs="Courier New"/>
    </w:rPr>
  </w:style>
  <w:style w:type="character" w:customStyle="1" w:styleId="WW8Num54z2">
    <w:name w:val="WW8Num54z2"/>
    <w:rsid w:val="00D1258E"/>
    <w:rPr>
      <w:rFonts w:ascii="Wingdings" w:hAnsi="Wingdings" w:cs="Wingdings"/>
    </w:rPr>
  </w:style>
  <w:style w:type="character" w:customStyle="1" w:styleId="WW8Num57z0">
    <w:name w:val="WW8Num57z0"/>
    <w:rsid w:val="00D1258E"/>
    <w:rPr>
      <w:rFonts w:ascii="Symbol" w:hAnsi="Symbol" w:cs="Symbol"/>
    </w:rPr>
  </w:style>
  <w:style w:type="character" w:customStyle="1" w:styleId="WW8Num57z1">
    <w:name w:val="WW8Num57z1"/>
    <w:rsid w:val="00D1258E"/>
    <w:rPr>
      <w:rFonts w:ascii="Courier New" w:hAnsi="Courier New" w:cs="Courier New"/>
    </w:rPr>
  </w:style>
  <w:style w:type="character" w:customStyle="1" w:styleId="WW8Num57z2">
    <w:name w:val="WW8Num57z2"/>
    <w:rsid w:val="00D1258E"/>
    <w:rPr>
      <w:rFonts w:ascii="Wingdings" w:hAnsi="Wingdings" w:cs="Wingdings"/>
    </w:rPr>
  </w:style>
  <w:style w:type="character" w:customStyle="1" w:styleId="WW8Num58z0">
    <w:name w:val="WW8Num58z0"/>
    <w:rsid w:val="00D1258E"/>
    <w:rPr>
      <w:i w:val="0"/>
      <w:iCs w:val="0"/>
    </w:rPr>
  </w:style>
  <w:style w:type="character" w:customStyle="1" w:styleId="WW8Num59z0">
    <w:name w:val="WW8Num59z0"/>
    <w:rsid w:val="00D1258E"/>
    <w:rPr>
      <w:rFonts w:ascii="Times New Roman" w:hAnsi="Times New Roman" w:cs="Times New Roman"/>
    </w:rPr>
  </w:style>
  <w:style w:type="character" w:customStyle="1" w:styleId="WW8Num59z1">
    <w:name w:val="WW8Num59z1"/>
    <w:rsid w:val="00D1258E"/>
    <w:rPr>
      <w:rFonts w:cs="Times New Roman"/>
    </w:rPr>
  </w:style>
  <w:style w:type="character" w:customStyle="1" w:styleId="WW8Num60z0">
    <w:name w:val="WW8Num60z0"/>
    <w:rsid w:val="00D1258E"/>
    <w:rPr>
      <w:rFonts w:ascii="Symbol" w:hAnsi="Symbol" w:cs="Symbol"/>
    </w:rPr>
  </w:style>
  <w:style w:type="character" w:customStyle="1" w:styleId="WW8Num60z1">
    <w:name w:val="WW8Num60z1"/>
    <w:rsid w:val="00D1258E"/>
    <w:rPr>
      <w:rFonts w:ascii="Courier New" w:hAnsi="Courier New" w:cs="Courier New"/>
    </w:rPr>
  </w:style>
  <w:style w:type="character" w:customStyle="1" w:styleId="WW8Num60z2">
    <w:name w:val="WW8Num60z2"/>
    <w:rsid w:val="00D1258E"/>
    <w:rPr>
      <w:rFonts w:ascii="Wingdings" w:hAnsi="Wingdings" w:cs="Wingdings"/>
    </w:rPr>
  </w:style>
  <w:style w:type="character" w:customStyle="1" w:styleId="WW8NumSt18z0">
    <w:name w:val="WW8NumSt18z0"/>
    <w:rsid w:val="00D1258E"/>
    <w:rPr>
      <w:rFonts w:ascii="Times New Roman" w:hAnsi="Times New Roman" w:cs="Times New Roman"/>
    </w:rPr>
  </w:style>
  <w:style w:type="character" w:customStyle="1" w:styleId="WW8NumSt19z0">
    <w:name w:val="WW8NumSt19z0"/>
    <w:rsid w:val="00D1258E"/>
    <w:rPr>
      <w:rFonts w:ascii="Times New Roman" w:hAnsi="Times New Roman" w:cs="Times New Roman"/>
    </w:rPr>
  </w:style>
  <w:style w:type="character" w:customStyle="1" w:styleId="WW8NumSt25z0">
    <w:name w:val="WW8NumSt25z0"/>
    <w:rsid w:val="00D1258E"/>
    <w:rPr>
      <w:rFonts w:cs="Times New Roman"/>
    </w:rPr>
  </w:style>
  <w:style w:type="character" w:customStyle="1" w:styleId="DefaultParagraphFont1">
    <w:name w:val="Default Paragraph Font1"/>
    <w:rsid w:val="00D1258E"/>
  </w:style>
  <w:style w:type="character" w:styleId="PageNumber">
    <w:name w:val="page number"/>
    <w:rsid w:val="00D1258E"/>
    <w:rPr>
      <w:rFonts w:cs="Times New Roman"/>
    </w:rPr>
  </w:style>
  <w:style w:type="character" w:styleId="Hyperlink">
    <w:name w:val="Hyperlink"/>
    <w:uiPriority w:val="99"/>
    <w:rsid w:val="00D1258E"/>
    <w:rPr>
      <w:color w:val="0000FF"/>
      <w:u w:val="single"/>
    </w:rPr>
  </w:style>
  <w:style w:type="character" w:styleId="FollowedHyperlink">
    <w:name w:val="FollowedHyperlink"/>
    <w:rsid w:val="00D1258E"/>
    <w:rPr>
      <w:color w:val="800080"/>
      <w:u w:val="single"/>
    </w:rPr>
  </w:style>
  <w:style w:type="character" w:customStyle="1" w:styleId="FootnoteCharacters">
    <w:name w:val="Footnote Characters"/>
    <w:rsid w:val="00D1258E"/>
    <w:rPr>
      <w:vertAlign w:val="superscript"/>
    </w:rPr>
  </w:style>
  <w:style w:type="character" w:customStyle="1" w:styleId="TitleChar">
    <w:name w:val="Title Char"/>
    <w:rsid w:val="00D1258E"/>
    <w:rPr>
      <w:b/>
      <w:bCs/>
      <w:sz w:val="28"/>
      <w:szCs w:val="28"/>
      <w:lang w:val="en-US" w:bidi="ar-SA"/>
    </w:rPr>
  </w:style>
  <w:style w:type="character" w:customStyle="1" w:styleId="HeaderChar">
    <w:name w:val="Header Char"/>
    <w:uiPriority w:val="99"/>
    <w:rsid w:val="00D1258E"/>
    <w:rPr>
      <w:sz w:val="26"/>
    </w:rPr>
  </w:style>
  <w:style w:type="character" w:customStyle="1" w:styleId="Bullets">
    <w:name w:val="Bullets"/>
    <w:rsid w:val="00D1258E"/>
    <w:rPr>
      <w:rFonts w:ascii="OpenSymbol" w:eastAsia="OpenSymbol" w:hAnsi="OpenSymbol" w:cs="OpenSymbol"/>
    </w:rPr>
  </w:style>
  <w:style w:type="character" w:customStyle="1" w:styleId="NumberingSymbols">
    <w:name w:val="Numbering Symbols"/>
    <w:rsid w:val="00D1258E"/>
  </w:style>
  <w:style w:type="paragraph" w:customStyle="1" w:styleId="Heading">
    <w:name w:val="Heading"/>
    <w:basedOn w:val="Normal"/>
    <w:next w:val="BodyText"/>
    <w:rsid w:val="00D1258E"/>
    <w:pPr>
      <w:spacing w:after="120"/>
      <w:jc w:val="center"/>
    </w:pPr>
    <w:rPr>
      <w:b/>
      <w:bCs/>
      <w:sz w:val="28"/>
      <w:szCs w:val="28"/>
    </w:rPr>
  </w:style>
  <w:style w:type="paragraph" w:styleId="BodyText">
    <w:name w:val="Body Text"/>
    <w:basedOn w:val="Normal"/>
    <w:link w:val="BodyTextChar"/>
    <w:rsid w:val="00D1258E"/>
    <w:rPr>
      <w:rFonts w:ascii="Arial" w:hAnsi="Arial" w:cs="Arial"/>
      <w:szCs w:val="20"/>
    </w:rPr>
  </w:style>
  <w:style w:type="character" w:customStyle="1" w:styleId="BodyTextChar">
    <w:name w:val="Body Text Char"/>
    <w:basedOn w:val="DefaultParagraphFont"/>
    <w:link w:val="BodyText"/>
    <w:rsid w:val="00D1258E"/>
    <w:rPr>
      <w:rFonts w:ascii="Arial" w:eastAsia="Times New Roman" w:hAnsi="Arial" w:cs="Arial"/>
      <w:noProof/>
      <w:sz w:val="26"/>
      <w:szCs w:val="20"/>
      <w:lang w:eastAsia="zh-CN"/>
    </w:rPr>
  </w:style>
  <w:style w:type="paragraph" w:styleId="List">
    <w:name w:val="List"/>
    <w:basedOn w:val="BodyText"/>
    <w:rsid w:val="00D1258E"/>
    <w:rPr>
      <w:rFonts w:cs="Lohit Hindi"/>
    </w:rPr>
  </w:style>
  <w:style w:type="paragraph" w:styleId="Caption">
    <w:name w:val="caption"/>
    <w:basedOn w:val="Normal"/>
    <w:next w:val="Normal"/>
    <w:qFormat/>
    <w:rsid w:val="00D1258E"/>
    <w:pPr>
      <w:tabs>
        <w:tab w:val="left" w:pos="7088"/>
      </w:tabs>
      <w:spacing w:before="120"/>
      <w:ind w:firstLine="284"/>
      <w:jc w:val="center"/>
    </w:pPr>
    <w:rPr>
      <w:rFonts w:ascii=".VnTime" w:hAnsi=".VnTime" w:cs=".VnTime"/>
      <w:sz w:val="28"/>
      <w:szCs w:val="20"/>
    </w:rPr>
  </w:style>
  <w:style w:type="paragraph" w:customStyle="1" w:styleId="Index">
    <w:name w:val="Index"/>
    <w:basedOn w:val="Normal"/>
    <w:rsid w:val="00D1258E"/>
    <w:pPr>
      <w:suppressLineNumbers/>
    </w:pPr>
    <w:rPr>
      <w:rFonts w:cs="Lohit Hindi"/>
    </w:rPr>
  </w:style>
  <w:style w:type="paragraph" w:styleId="BodyTextIndent3">
    <w:name w:val="Body Text Indent 3"/>
    <w:basedOn w:val="Normal"/>
    <w:link w:val="BodyTextIndent3Char"/>
    <w:rsid w:val="00D1258E"/>
    <w:pPr>
      <w:spacing w:before="240" w:line="360" w:lineRule="atLeast"/>
      <w:ind w:left="900" w:hanging="333"/>
    </w:pPr>
    <w:rPr>
      <w:rFonts w:ascii="Arial" w:hAnsi="Arial" w:cs="Arial"/>
      <w:b/>
      <w:i/>
      <w:szCs w:val="20"/>
    </w:rPr>
  </w:style>
  <w:style w:type="character" w:customStyle="1" w:styleId="BodyTextIndent3Char">
    <w:name w:val="Body Text Indent 3 Char"/>
    <w:basedOn w:val="DefaultParagraphFont"/>
    <w:link w:val="BodyTextIndent3"/>
    <w:rsid w:val="00D1258E"/>
    <w:rPr>
      <w:rFonts w:ascii="Arial" w:eastAsia="Times New Roman" w:hAnsi="Arial" w:cs="Arial"/>
      <w:b/>
      <w:i/>
      <w:noProof/>
      <w:sz w:val="26"/>
      <w:szCs w:val="20"/>
      <w:lang w:eastAsia="zh-CN"/>
    </w:rPr>
  </w:style>
  <w:style w:type="paragraph" w:styleId="BodyTextIndent2">
    <w:name w:val="Body Text Indent 2"/>
    <w:basedOn w:val="Normal"/>
    <w:link w:val="BodyTextIndent2Char"/>
    <w:rsid w:val="00D1258E"/>
    <w:pPr>
      <w:spacing w:before="120" w:line="360" w:lineRule="atLeast"/>
      <w:ind w:firstLine="567"/>
    </w:pPr>
    <w:rPr>
      <w:rFonts w:ascii="Arial" w:hAnsi="Arial" w:cs="Arial"/>
      <w:szCs w:val="20"/>
    </w:rPr>
  </w:style>
  <w:style w:type="character" w:customStyle="1" w:styleId="BodyTextIndent2Char">
    <w:name w:val="Body Text Indent 2 Char"/>
    <w:basedOn w:val="DefaultParagraphFont"/>
    <w:link w:val="BodyTextIndent2"/>
    <w:rsid w:val="00D1258E"/>
    <w:rPr>
      <w:rFonts w:ascii="Arial" w:eastAsia="Times New Roman" w:hAnsi="Arial" w:cs="Arial"/>
      <w:noProof/>
      <w:sz w:val="26"/>
      <w:szCs w:val="20"/>
      <w:lang w:eastAsia="zh-CN"/>
    </w:rPr>
  </w:style>
  <w:style w:type="paragraph" w:styleId="BodyText3">
    <w:name w:val="Body Text 3"/>
    <w:basedOn w:val="Normal"/>
    <w:link w:val="BodyText3Char"/>
    <w:rsid w:val="00D1258E"/>
    <w:rPr>
      <w:sz w:val="28"/>
      <w:szCs w:val="20"/>
    </w:rPr>
  </w:style>
  <w:style w:type="character" w:customStyle="1" w:styleId="BodyText3Char">
    <w:name w:val="Body Text 3 Char"/>
    <w:basedOn w:val="DefaultParagraphFont"/>
    <w:link w:val="BodyText3"/>
    <w:rsid w:val="00D1258E"/>
    <w:rPr>
      <w:rFonts w:ascii="Times New Roman" w:eastAsia="Times New Roman" w:hAnsi="Times New Roman" w:cs="Times New Roman"/>
      <w:noProof/>
      <w:sz w:val="28"/>
      <w:szCs w:val="20"/>
      <w:lang w:eastAsia="zh-CN"/>
    </w:rPr>
  </w:style>
  <w:style w:type="paragraph" w:styleId="BodyTextIndent">
    <w:name w:val="Body Text Indent"/>
    <w:basedOn w:val="Normal"/>
    <w:link w:val="BodyTextIndentChar"/>
    <w:rsid w:val="00D1258E"/>
    <w:rPr>
      <w:rFonts w:ascii="Arial" w:hAnsi="Arial" w:cs="Arial"/>
      <w:szCs w:val="20"/>
    </w:rPr>
  </w:style>
  <w:style w:type="character" w:customStyle="1" w:styleId="BodyTextIndentChar">
    <w:name w:val="Body Text Indent Char"/>
    <w:basedOn w:val="DefaultParagraphFont"/>
    <w:link w:val="BodyTextIndent"/>
    <w:rsid w:val="00D1258E"/>
    <w:rPr>
      <w:rFonts w:ascii="Arial" w:eastAsia="Times New Roman" w:hAnsi="Arial" w:cs="Arial"/>
      <w:noProof/>
      <w:sz w:val="26"/>
      <w:szCs w:val="20"/>
      <w:lang w:eastAsia="zh-CN"/>
    </w:rPr>
  </w:style>
  <w:style w:type="paragraph" w:styleId="Footer">
    <w:name w:val="footer"/>
    <w:basedOn w:val="Normal"/>
    <w:link w:val="FooterChar"/>
    <w:uiPriority w:val="99"/>
    <w:rsid w:val="00D1258E"/>
    <w:pPr>
      <w:tabs>
        <w:tab w:val="center" w:pos="4320"/>
        <w:tab w:val="right" w:pos="8640"/>
      </w:tabs>
    </w:pPr>
    <w:rPr>
      <w:szCs w:val="20"/>
    </w:rPr>
  </w:style>
  <w:style w:type="character" w:customStyle="1" w:styleId="FooterChar">
    <w:name w:val="Footer Char"/>
    <w:basedOn w:val="DefaultParagraphFont"/>
    <w:link w:val="Footer"/>
    <w:uiPriority w:val="99"/>
    <w:rsid w:val="00D1258E"/>
    <w:rPr>
      <w:rFonts w:ascii="Times New Roman" w:eastAsia="Times New Roman" w:hAnsi="Times New Roman" w:cs="Times New Roman"/>
      <w:noProof/>
      <w:sz w:val="26"/>
      <w:szCs w:val="20"/>
      <w:lang w:eastAsia="zh-CN"/>
    </w:rPr>
  </w:style>
  <w:style w:type="paragraph" w:styleId="Header">
    <w:name w:val="header"/>
    <w:basedOn w:val="Normal"/>
    <w:link w:val="HeaderChar1"/>
    <w:uiPriority w:val="99"/>
    <w:rsid w:val="00D1258E"/>
    <w:pPr>
      <w:tabs>
        <w:tab w:val="center" w:pos="4320"/>
        <w:tab w:val="right" w:pos="8640"/>
      </w:tabs>
    </w:pPr>
    <w:rPr>
      <w:szCs w:val="20"/>
    </w:rPr>
  </w:style>
  <w:style w:type="character" w:customStyle="1" w:styleId="HeaderChar1">
    <w:name w:val="Header Char1"/>
    <w:basedOn w:val="DefaultParagraphFont"/>
    <w:link w:val="Header"/>
    <w:uiPriority w:val="99"/>
    <w:rsid w:val="00D1258E"/>
    <w:rPr>
      <w:rFonts w:ascii="Times New Roman" w:eastAsia="Times New Roman" w:hAnsi="Times New Roman" w:cs="Times New Roman"/>
      <w:noProof/>
      <w:sz w:val="26"/>
      <w:szCs w:val="20"/>
      <w:lang w:eastAsia="zh-CN"/>
    </w:rPr>
  </w:style>
  <w:style w:type="paragraph" w:styleId="BlockText">
    <w:name w:val="Block Text"/>
    <w:basedOn w:val="Normal"/>
    <w:rsid w:val="00D1258E"/>
    <w:pPr>
      <w:ind w:left="90" w:right="290"/>
    </w:pPr>
    <w:rPr>
      <w:sz w:val="22"/>
      <w:szCs w:val="20"/>
    </w:rPr>
  </w:style>
  <w:style w:type="paragraph" w:styleId="FootnoteText">
    <w:name w:val="footnote text"/>
    <w:basedOn w:val="Normal"/>
    <w:link w:val="FootnoteTextChar"/>
    <w:rsid w:val="00D1258E"/>
    <w:rPr>
      <w:sz w:val="20"/>
      <w:szCs w:val="20"/>
    </w:rPr>
  </w:style>
  <w:style w:type="character" w:customStyle="1" w:styleId="FootnoteTextChar">
    <w:name w:val="Footnote Text Char"/>
    <w:basedOn w:val="DefaultParagraphFont"/>
    <w:link w:val="FootnoteText"/>
    <w:rsid w:val="00D1258E"/>
    <w:rPr>
      <w:rFonts w:ascii="Times New Roman" w:eastAsia="Times New Roman" w:hAnsi="Times New Roman" w:cs="Times New Roman"/>
      <w:noProof/>
      <w:sz w:val="20"/>
      <w:szCs w:val="20"/>
      <w:lang w:eastAsia="zh-CN"/>
    </w:rPr>
  </w:style>
  <w:style w:type="paragraph" w:customStyle="1" w:styleId="BIEUTUONG">
    <w:name w:val="BIEU TUONG"/>
    <w:basedOn w:val="Normal"/>
    <w:rsid w:val="00D1258E"/>
    <w:pPr>
      <w:pBdr>
        <w:top w:val="single" w:sz="6" w:space="1" w:color="000000"/>
        <w:left w:val="single" w:sz="6" w:space="1" w:color="000000"/>
        <w:bottom w:val="single" w:sz="6" w:space="1" w:color="000000"/>
        <w:right w:val="single" w:sz="6" w:space="1" w:color="000000"/>
      </w:pBdr>
      <w:spacing w:after="120"/>
    </w:pPr>
    <w:rPr>
      <w:rFonts w:ascii=".VnTime" w:hAnsi=".VnTime" w:cs=".VnTime"/>
      <w:color w:val="0000FF"/>
    </w:rPr>
  </w:style>
  <w:style w:type="paragraph" w:customStyle="1" w:styleId="Giua">
    <w:name w:val="Giua"/>
    <w:basedOn w:val="Normal"/>
    <w:rsid w:val="00D1258E"/>
    <w:pPr>
      <w:spacing w:after="120"/>
      <w:jc w:val="center"/>
    </w:pPr>
    <w:rPr>
      <w:rFonts w:ascii=".VnTime" w:hAnsi=".VnTime" w:cs=".VnTime"/>
      <w:color w:val="0000FF"/>
    </w:rPr>
  </w:style>
  <w:style w:type="paragraph" w:customStyle="1" w:styleId="giua0">
    <w:name w:val="giua"/>
    <w:basedOn w:val="Normal"/>
    <w:rsid w:val="00D1258E"/>
    <w:pPr>
      <w:spacing w:after="120"/>
      <w:jc w:val="center"/>
    </w:pPr>
    <w:rPr>
      <w:rFonts w:ascii=".VnTime" w:hAnsi=".VnTime" w:cs=".VnTime"/>
      <w:color w:val="0000FF"/>
    </w:rPr>
  </w:style>
  <w:style w:type="paragraph" w:customStyle="1" w:styleId="Center">
    <w:name w:val="Center"/>
    <w:basedOn w:val="Normal"/>
    <w:rsid w:val="00D1258E"/>
    <w:pPr>
      <w:spacing w:after="120"/>
      <w:jc w:val="center"/>
    </w:pPr>
    <w:rPr>
      <w:rFonts w:ascii=".VnTime" w:hAnsi=".VnTime" w:cs=".VnTime"/>
      <w:color w:val="0000FF"/>
    </w:rPr>
  </w:style>
  <w:style w:type="paragraph" w:styleId="BodyText2">
    <w:name w:val="Body Text 2"/>
    <w:basedOn w:val="Normal"/>
    <w:link w:val="BodyText2Char"/>
    <w:rsid w:val="00D1258E"/>
    <w:rPr>
      <w:rFonts w:ascii=".VnTime" w:hAnsi=".VnTime" w:cs=".VnTime"/>
      <w:sz w:val="28"/>
      <w:szCs w:val="20"/>
    </w:rPr>
  </w:style>
  <w:style w:type="character" w:customStyle="1" w:styleId="BodyText2Char">
    <w:name w:val="Body Text 2 Char"/>
    <w:basedOn w:val="DefaultParagraphFont"/>
    <w:link w:val="BodyText2"/>
    <w:rsid w:val="00D1258E"/>
    <w:rPr>
      <w:rFonts w:ascii=".VnTime" w:eastAsia="Times New Roman" w:hAnsi=".VnTime" w:cs=".VnTime"/>
      <w:noProof/>
      <w:sz w:val="28"/>
      <w:szCs w:val="20"/>
      <w:lang w:eastAsia="zh-CN"/>
    </w:rPr>
  </w:style>
  <w:style w:type="paragraph" w:customStyle="1" w:styleId="Text">
    <w:name w:val="Text"/>
    <w:basedOn w:val="Normal"/>
    <w:rsid w:val="00D1258E"/>
    <w:pPr>
      <w:spacing w:before="120"/>
    </w:pPr>
  </w:style>
  <w:style w:type="paragraph" w:customStyle="1" w:styleId="IdeaListing">
    <w:name w:val="Idea Listing"/>
    <w:basedOn w:val="Normal"/>
    <w:rsid w:val="00D1258E"/>
    <w:pPr>
      <w:numPr>
        <w:ilvl w:val="3"/>
        <w:numId w:val="2"/>
      </w:numPr>
      <w:tabs>
        <w:tab w:val="left" w:pos="1080"/>
      </w:tabs>
      <w:spacing w:before="60"/>
      <w:outlineLvl w:val="3"/>
    </w:pPr>
    <w:rPr>
      <w:szCs w:val="26"/>
    </w:rPr>
  </w:style>
  <w:style w:type="paragraph" w:styleId="ListParagraph">
    <w:name w:val="List Paragraph"/>
    <w:basedOn w:val="Normal"/>
    <w:qFormat/>
    <w:rsid w:val="00D1258E"/>
    <w:pPr>
      <w:ind w:left="720"/>
      <w:jc w:val="left"/>
    </w:pPr>
    <w:rPr>
      <w:rFonts w:eastAsia="MS Mincho" w:cs="Calibri"/>
      <w:szCs w:val="22"/>
      <w:lang w:eastAsia="ja-JP"/>
    </w:rPr>
  </w:style>
  <w:style w:type="paragraph" w:customStyle="1" w:styleId="TableContents">
    <w:name w:val="Table Contents"/>
    <w:basedOn w:val="Normal"/>
    <w:rsid w:val="00D1258E"/>
    <w:pPr>
      <w:suppressLineNumbers/>
    </w:pPr>
  </w:style>
  <w:style w:type="paragraph" w:customStyle="1" w:styleId="TableHeading">
    <w:name w:val="Table Heading"/>
    <w:basedOn w:val="TableContents"/>
    <w:rsid w:val="00D1258E"/>
    <w:pPr>
      <w:jc w:val="center"/>
    </w:pPr>
    <w:rPr>
      <w:b/>
      <w:bCs/>
    </w:rPr>
  </w:style>
  <w:style w:type="paragraph" w:customStyle="1" w:styleId="Framecontents">
    <w:name w:val="Frame contents"/>
    <w:basedOn w:val="BodyText"/>
    <w:rsid w:val="00D1258E"/>
  </w:style>
  <w:style w:type="paragraph" w:customStyle="1" w:styleId="FrameContents0">
    <w:name w:val="Frame Contents"/>
    <w:basedOn w:val="BodyText"/>
    <w:rsid w:val="00D1258E"/>
  </w:style>
  <w:style w:type="paragraph" w:customStyle="1" w:styleId="Abstract">
    <w:name w:val="Abstract"/>
    <w:rsid w:val="00D1258E"/>
    <w:pPr>
      <w:suppressAutoHyphens/>
      <w:spacing w:line="240" w:lineRule="auto"/>
      <w:jc w:val="both"/>
    </w:pPr>
    <w:rPr>
      <w:rFonts w:ascii="Times New Roman" w:eastAsia="SimSun" w:hAnsi="Times New Roman" w:cs="Times New Roman"/>
      <w:b/>
      <w:bCs/>
      <w:sz w:val="18"/>
      <w:szCs w:val="18"/>
      <w:lang w:eastAsia="zh-CN"/>
    </w:rPr>
  </w:style>
  <w:style w:type="paragraph" w:customStyle="1" w:styleId="annexe">
    <w:name w:val="annexe"/>
    <w:basedOn w:val="Normal"/>
    <w:rsid w:val="00D1258E"/>
    <w:pPr>
      <w:spacing w:line="360" w:lineRule="auto"/>
      <w:jc w:val="center"/>
    </w:pPr>
    <w:rPr>
      <w:b/>
      <w:sz w:val="32"/>
      <w:szCs w:val="26"/>
      <w:lang w:val="es-ES"/>
    </w:rPr>
  </w:style>
  <w:style w:type="paragraph" w:styleId="TOCHeading">
    <w:name w:val="TOC Heading"/>
    <w:basedOn w:val="Heading1"/>
    <w:next w:val="Normal"/>
    <w:uiPriority w:val="39"/>
    <w:unhideWhenUsed/>
    <w:qFormat/>
    <w:rsid w:val="00D1258E"/>
    <w:pPr>
      <w:keepLines/>
      <w:suppressAutoHyphens w:val="0"/>
      <w:spacing w:before="480" w:line="276" w:lineRule="auto"/>
      <w:jc w:val="left"/>
      <w:outlineLvl w:val="9"/>
    </w:pPr>
    <w:rPr>
      <w:rFonts w:ascii="Calibri Light" w:hAnsi="Calibri Light"/>
      <w:bCs/>
      <w:color w:val="2E74B5"/>
      <w:szCs w:val="28"/>
      <w:lang w:eastAsia="en-US"/>
    </w:rPr>
  </w:style>
  <w:style w:type="paragraph" w:styleId="TOC1">
    <w:name w:val="toc 1"/>
    <w:basedOn w:val="Normal"/>
    <w:next w:val="Normal"/>
    <w:autoRedefine/>
    <w:uiPriority w:val="39"/>
    <w:unhideWhenUsed/>
    <w:rsid w:val="00D1258E"/>
    <w:pPr>
      <w:spacing w:before="120"/>
    </w:pPr>
    <w:rPr>
      <w:rFonts w:ascii="Calibri" w:hAnsi="Calibri"/>
      <w:b/>
    </w:rPr>
  </w:style>
  <w:style w:type="paragraph" w:styleId="TOC2">
    <w:name w:val="toc 2"/>
    <w:basedOn w:val="Normal"/>
    <w:next w:val="Normal"/>
    <w:autoRedefine/>
    <w:uiPriority w:val="39"/>
    <w:unhideWhenUsed/>
    <w:rsid w:val="00D1258E"/>
    <w:pPr>
      <w:ind w:left="240"/>
    </w:pPr>
    <w:rPr>
      <w:rFonts w:ascii="Calibri" w:hAnsi="Calibri"/>
      <w:b/>
      <w:sz w:val="22"/>
      <w:szCs w:val="22"/>
    </w:rPr>
  </w:style>
  <w:style w:type="paragraph" w:styleId="TOC3">
    <w:name w:val="toc 3"/>
    <w:basedOn w:val="Normal"/>
    <w:next w:val="Normal"/>
    <w:autoRedefine/>
    <w:uiPriority w:val="39"/>
    <w:unhideWhenUsed/>
    <w:rsid w:val="00D1258E"/>
    <w:pPr>
      <w:ind w:left="480"/>
    </w:pPr>
    <w:rPr>
      <w:rFonts w:ascii="Calibri" w:hAnsi="Calibri"/>
      <w:sz w:val="22"/>
      <w:szCs w:val="22"/>
    </w:rPr>
  </w:style>
  <w:style w:type="paragraph" w:styleId="NoSpacing">
    <w:name w:val="No Spacing"/>
    <w:uiPriority w:val="1"/>
    <w:qFormat/>
    <w:rsid w:val="00D1258E"/>
    <w:pPr>
      <w:suppressAutoHyphens/>
      <w:spacing w:after="0" w:line="240" w:lineRule="auto"/>
    </w:pPr>
    <w:rPr>
      <w:rFonts w:ascii="Times New Roman" w:eastAsia="Times New Roman" w:hAnsi="Times New Roman" w:cs="Times New Roman"/>
      <w:sz w:val="24"/>
      <w:szCs w:val="24"/>
      <w:lang w:eastAsia="zh-CN"/>
    </w:rPr>
  </w:style>
  <w:style w:type="table" w:styleId="TableGrid">
    <w:name w:val="Table Grid"/>
    <w:basedOn w:val="TableNormal"/>
    <w:uiPriority w:val="39"/>
    <w:rsid w:val="00D1258E"/>
    <w:pPr>
      <w:spacing w:after="0" w:line="240" w:lineRule="auto"/>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1258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258E"/>
    <w:rPr>
      <w:rFonts w:ascii="Tahoma" w:eastAsia="Times New Roman" w:hAnsi="Tahoma" w:cs="Tahoma"/>
      <w:noProof/>
      <w:sz w:val="16"/>
      <w:szCs w:val="16"/>
      <w:lang w:eastAsia="zh-CN"/>
    </w:rPr>
  </w:style>
  <w:style w:type="paragraph" w:styleId="EndnoteText">
    <w:name w:val="endnote text"/>
    <w:basedOn w:val="Normal"/>
    <w:link w:val="EndnoteTextChar"/>
    <w:uiPriority w:val="99"/>
    <w:unhideWhenUsed/>
    <w:rsid w:val="00D1258E"/>
    <w:pPr>
      <w:spacing w:line="240" w:lineRule="auto"/>
    </w:pPr>
    <w:rPr>
      <w:sz w:val="24"/>
    </w:rPr>
  </w:style>
  <w:style w:type="character" w:customStyle="1" w:styleId="EndnoteTextChar">
    <w:name w:val="Endnote Text Char"/>
    <w:basedOn w:val="DefaultParagraphFont"/>
    <w:link w:val="EndnoteText"/>
    <w:uiPriority w:val="99"/>
    <w:rsid w:val="00D1258E"/>
    <w:rPr>
      <w:rFonts w:ascii="Times New Roman" w:eastAsia="Times New Roman" w:hAnsi="Times New Roman" w:cs="Times New Roman"/>
      <w:noProof/>
      <w:sz w:val="24"/>
      <w:szCs w:val="24"/>
      <w:lang w:eastAsia="zh-CN"/>
    </w:rPr>
  </w:style>
  <w:style w:type="character" w:styleId="EndnoteReference">
    <w:name w:val="endnote reference"/>
    <w:basedOn w:val="DefaultParagraphFont"/>
    <w:uiPriority w:val="99"/>
    <w:unhideWhenUsed/>
    <w:rsid w:val="00D1258E"/>
    <w:rPr>
      <w:vertAlign w:val="superscript"/>
    </w:rPr>
  </w:style>
  <w:style w:type="paragraph" w:customStyle="1" w:styleId="DanhMucHinh">
    <w:name w:val="DanhMucHinh"/>
    <w:qFormat/>
    <w:rsid w:val="00D1258E"/>
    <w:pPr>
      <w:spacing w:after="0" w:line="360" w:lineRule="auto"/>
      <w:jc w:val="center"/>
    </w:pPr>
    <w:rPr>
      <w:rFonts w:ascii="Times New Roman" w:eastAsia="Times New Roman" w:hAnsi="Times New Roman" w:cs="Times New Roman"/>
      <w:i/>
      <w:noProof/>
      <w:sz w:val="26"/>
      <w:szCs w:val="20"/>
      <w:lang w:eastAsia="zh-CN"/>
    </w:rPr>
  </w:style>
  <w:style w:type="paragraph" w:customStyle="1" w:styleId="DanhMucBang">
    <w:name w:val="DanhMucBang"/>
    <w:qFormat/>
    <w:rsid w:val="00D1258E"/>
    <w:pPr>
      <w:spacing w:after="0" w:line="240" w:lineRule="auto"/>
      <w:jc w:val="center"/>
    </w:pPr>
    <w:rPr>
      <w:rFonts w:ascii="Times New Roman" w:eastAsia="Times New Roman" w:hAnsi="Times New Roman" w:cs="Times New Roman"/>
      <w:noProof/>
      <w:sz w:val="28"/>
      <w:szCs w:val="20"/>
      <w:lang w:eastAsia="zh-CN"/>
    </w:rPr>
  </w:style>
  <w:style w:type="paragraph" w:styleId="TableofFigures">
    <w:name w:val="table of figures"/>
    <w:basedOn w:val="Normal"/>
    <w:next w:val="Normal"/>
    <w:uiPriority w:val="99"/>
    <w:unhideWhenUsed/>
    <w:rsid w:val="00D1258E"/>
    <w:pPr>
      <w:spacing w:line="240" w:lineRule="auto"/>
      <w:jc w:val="left"/>
    </w:pPr>
  </w:style>
  <w:style w:type="paragraph" w:customStyle="1" w:styleId="Menu">
    <w:name w:val="Menu"/>
    <w:basedOn w:val="Normal"/>
    <w:next w:val="Normal"/>
    <w:qFormat/>
    <w:rsid w:val="00D1258E"/>
    <w:pPr>
      <w:tabs>
        <w:tab w:val="right" w:leader="dot" w:pos="8777"/>
      </w:tabs>
      <w:spacing w:line="240" w:lineRule="auto"/>
      <w:jc w:val="left"/>
    </w:pPr>
  </w:style>
  <w:style w:type="character" w:customStyle="1" w:styleId="apple-converted-space">
    <w:name w:val="apple-converted-space"/>
    <w:basedOn w:val="DefaultParagraphFont"/>
    <w:rsid w:val="00AE792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258E"/>
    <w:pPr>
      <w:suppressAutoHyphens/>
      <w:spacing w:after="0" w:line="288" w:lineRule="auto"/>
      <w:jc w:val="both"/>
    </w:pPr>
    <w:rPr>
      <w:rFonts w:ascii="Times New Roman" w:eastAsia="Times New Roman" w:hAnsi="Times New Roman" w:cs="Times New Roman"/>
      <w:noProof/>
      <w:sz w:val="26"/>
      <w:szCs w:val="24"/>
      <w:lang w:eastAsia="zh-CN"/>
    </w:rPr>
  </w:style>
  <w:style w:type="paragraph" w:styleId="Heading1">
    <w:name w:val="heading 1"/>
    <w:basedOn w:val="Normal"/>
    <w:next w:val="Normal"/>
    <w:link w:val="Heading1Char"/>
    <w:qFormat/>
    <w:rsid w:val="00D1258E"/>
    <w:pPr>
      <w:keepNext/>
      <w:numPr>
        <w:numId w:val="3"/>
      </w:numPr>
      <w:jc w:val="center"/>
      <w:outlineLvl w:val="0"/>
    </w:pPr>
    <w:rPr>
      <w:b/>
      <w:sz w:val="28"/>
      <w:szCs w:val="20"/>
    </w:rPr>
  </w:style>
  <w:style w:type="paragraph" w:styleId="Heading2">
    <w:name w:val="heading 2"/>
    <w:basedOn w:val="Normal"/>
    <w:next w:val="Normal"/>
    <w:link w:val="Heading2Char"/>
    <w:autoRedefine/>
    <w:qFormat/>
    <w:rsid w:val="00D1258E"/>
    <w:pPr>
      <w:keepNext/>
      <w:numPr>
        <w:ilvl w:val="1"/>
        <w:numId w:val="3"/>
      </w:numPr>
      <w:jc w:val="center"/>
      <w:outlineLvl w:val="1"/>
    </w:pPr>
    <w:rPr>
      <w:b/>
      <w:szCs w:val="20"/>
    </w:rPr>
  </w:style>
  <w:style w:type="paragraph" w:styleId="Heading3">
    <w:name w:val="heading 3"/>
    <w:basedOn w:val="Normal"/>
    <w:next w:val="Normal"/>
    <w:link w:val="Heading3Char"/>
    <w:qFormat/>
    <w:rsid w:val="00D1258E"/>
    <w:pPr>
      <w:keepNext/>
      <w:numPr>
        <w:ilvl w:val="2"/>
        <w:numId w:val="3"/>
      </w:numPr>
      <w:adjustRightInd w:val="0"/>
      <w:spacing w:before="120" w:after="120"/>
      <w:jc w:val="left"/>
      <w:outlineLvl w:val="2"/>
    </w:pPr>
    <w:rPr>
      <w:rFonts w:cs="Verdana"/>
      <w:b/>
      <w:bCs/>
      <w:caps/>
      <w:color w:val="000000"/>
      <w:szCs w:val="26"/>
    </w:rPr>
  </w:style>
  <w:style w:type="paragraph" w:styleId="Heading4">
    <w:name w:val="heading 4"/>
    <w:basedOn w:val="Normal"/>
    <w:next w:val="Normal"/>
    <w:link w:val="Heading4Char"/>
    <w:qFormat/>
    <w:rsid w:val="00D1258E"/>
    <w:pPr>
      <w:keepNext/>
      <w:numPr>
        <w:ilvl w:val="3"/>
        <w:numId w:val="3"/>
      </w:numPr>
      <w:jc w:val="left"/>
      <w:outlineLvl w:val="3"/>
    </w:pPr>
    <w:rPr>
      <w:rFonts w:cs="Verdana"/>
      <w:b/>
      <w:color w:val="000000"/>
      <w:szCs w:val="20"/>
    </w:rPr>
  </w:style>
  <w:style w:type="paragraph" w:styleId="Heading5">
    <w:name w:val="heading 5"/>
    <w:basedOn w:val="Normal"/>
    <w:next w:val="Normal"/>
    <w:link w:val="Heading5Char"/>
    <w:qFormat/>
    <w:rsid w:val="00D1258E"/>
    <w:pPr>
      <w:keepNext/>
      <w:numPr>
        <w:ilvl w:val="4"/>
        <w:numId w:val="3"/>
      </w:numPr>
      <w:jc w:val="left"/>
      <w:outlineLvl w:val="4"/>
    </w:pPr>
    <w:rPr>
      <w:rFonts w:cs="Verdana"/>
      <w:b/>
      <w:szCs w:val="20"/>
    </w:rPr>
  </w:style>
  <w:style w:type="paragraph" w:styleId="Heading6">
    <w:name w:val="heading 6"/>
    <w:basedOn w:val="Normal"/>
    <w:next w:val="Normal"/>
    <w:link w:val="Heading6Char"/>
    <w:qFormat/>
    <w:rsid w:val="00D1258E"/>
    <w:pPr>
      <w:keepNext/>
      <w:outlineLvl w:val="5"/>
    </w:pPr>
    <w:rPr>
      <w:rFonts w:ascii="Arial" w:hAnsi="Arial" w:cs="Arial"/>
      <w:i/>
      <w:szCs w:val="20"/>
    </w:rPr>
  </w:style>
  <w:style w:type="paragraph" w:styleId="Heading7">
    <w:name w:val="heading 7"/>
    <w:basedOn w:val="Normal"/>
    <w:next w:val="Normal"/>
    <w:link w:val="Heading7Char"/>
    <w:qFormat/>
    <w:rsid w:val="00D1258E"/>
    <w:pPr>
      <w:keepNext/>
      <w:jc w:val="center"/>
      <w:outlineLvl w:val="6"/>
    </w:pPr>
    <w:rPr>
      <w:b/>
      <w:sz w:val="28"/>
      <w:szCs w:val="20"/>
    </w:rPr>
  </w:style>
  <w:style w:type="paragraph" w:styleId="Heading8">
    <w:name w:val="heading 8"/>
    <w:basedOn w:val="Normal"/>
    <w:next w:val="Normal"/>
    <w:link w:val="Heading8Char"/>
    <w:qFormat/>
    <w:rsid w:val="00D1258E"/>
    <w:pPr>
      <w:spacing w:before="240" w:after="60"/>
      <w:outlineLvl w:val="7"/>
    </w:pPr>
    <w:rPr>
      <w:rFonts w:ascii="Calibri" w:hAnsi="Calibr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1258E"/>
    <w:rPr>
      <w:rFonts w:ascii="Times New Roman" w:eastAsia="Times New Roman" w:hAnsi="Times New Roman" w:cs="Times New Roman"/>
      <w:b/>
      <w:noProof/>
      <w:sz w:val="28"/>
      <w:szCs w:val="20"/>
      <w:lang w:eastAsia="zh-CN"/>
    </w:rPr>
  </w:style>
  <w:style w:type="character" w:customStyle="1" w:styleId="Heading2Char">
    <w:name w:val="Heading 2 Char"/>
    <w:basedOn w:val="DefaultParagraphFont"/>
    <w:link w:val="Heading2"/>
    <w:rsid w:val="00D1258E"/>
    <w:rPr>
      <w:rFonts w:ascii="Times New Roman" w:eastAsia="Times New Roman" w:hAnsi="Times New Roman" w:cs="Times New Roman"/>
      <w:b/>
      <w:noProof/>
      <w:sz w:val="26"/>
      <w:szCs w:val="20"/>
      <w:lang w:eastAsia="zh-CN"/>
    </w:rPr>
  </w:style>
  <w:style w:type="character" w:customStyle="1" w:styleId="Heading3Char">
    <w:name w:val="Heading 3 Char"/>
    <w:basedOn w:val="DefaultParagraphFont"/>
    <w:link w:val="Heading3"/>
    <w:rsid w:val="00D1258E"/>
    <w:rPr>
      <w:rFonts w:ascii="Times New Roman" w:eastAsia="Times New Roman" w:hAnsi="Times New Roman" w:cs="Verdana"/>
      <w:b/>
      <w:bCs/>
      <w:caps/>
      <w:noProof/>
      <w:color w:val="000000"/>
      <w:sz w:val="26"/>
      <w:szCs w:val="26"/>
      <w:lang w:eastAsia="zh-CN"/>
    </w:rPr>
  </w:style>
  <w:style w:type="character" w:customStyle="1" w:styleId="Heading4Char">
    <w:name w:val="Heading 4 Char"/>
    <w:basedOn w:val="DefaultParagraphFont"/>
    <w:link w:val="Heading4"/>
    <w:rsid w:val="00D1258E"/>
    <w:rPr>
      <w:rFonts w:ascii="Times New Roman" w:eastAsia="Times New Roman" w:hAnsi="Times New Roman" w:cs="Verdana"/>
      <w:b/>
      <w:noProof/>
      <w:color w:val="000000"/>
      <w:sz w:val="26"/>
      <w:szCs w:val="20"/>
      <w:lang w:eastAsia="zh-CN"/>
    </w:rPr>
  </w:style>
  <w:style w:type="character" w:customStyle="1" w:styleId="Heading5Char">
    <w:name w:val="Heading 5 Char"/>
    <w:basedOn w:val="DefaultParagraphFont"/>
    <w:link w:val="Heading5"/>
    <w:rsid w:val="00D1258E"/>
    <w:rPr>
      <w:rFonts w:ascii="Times New Roman" w:eastAsia="Times New Roman" w:hAnsi="Times New Roman" w:cs="Verdana"/>
      <w:b/>
      <w:noProof/>
      <w:sz w:val="26"/>
      <w:szCs w:val="20"/>
      <w:lang w:eastAsia="zh-CN"/>
    </w:rPr>
  </w:style>
  <w:style w:type="character" w:customStyle="1" w:styleId="Heading6Char">
    <w:name w:val="Heading 6 Char"/>
    <w:basedOn w:val="DefaultParagraphFont"/>
    <w:link w:val="Heading6"/>
    <w:rsid w:val="00D1258E"/>
    <w:rPr>
      <w:rFonts w:ascii="Arial" w:eastAsia="Times New Roman" w:hAnsi="Arial" w:cs="Arial"/>
      <w:i/>
      <w:noProof/>
      <w:sz w:val="26"/>
      <w:szCs w:val="20"/>
      <w:lang w:eastAsia="zh-CN"/>
    </w:rPr>
  </w:style>
  <w:style w:type="character" w:customStyle="1" w:styleId="Heading7Char">
    <w:name w:val="Heading 7 Char"/>
    <w:basedOn w:val="DefaultParagraphFont"/>
    <w:link w:val="Heading7"/>
    <w:rsid w:val="00D1258E"/>
    <w:rPr>
      <w:rFonts w:ascii="Times New Roman" w:eastAsia="Times New Roman" w:hAnsi="Times New Roman" w:cs="Times New Roman"/>
      <w:b/>
      <w:noProof/>
      <w:sz w:val="28"/>
      <w:szCs w:val="20"/>
      <w:lang w:eastAsia="zh-CN"/>
    </w:rPr>
  </w:style>
  <w:style w:type="character" w:customStyle="1" w:styleId="Heading8Char">
    <w:name w:val="Heading 8 Char"/>
    <w:basedOn w:val="DefaultParagraphFont"/>
    <w:link w:val="Heading8"/>
    <w:rsid w:val="00D1258E"/>
    <w:rPr>
      <w:rFonts w:ascii="Calibri" w:eastAsia="Times New Roman" w:hAnsi="Calibri" w:cs="Times New Roman"/>
      <w:i/>
      <w:iCs/>
      <w:noProof/>
      <w:sz w:val="26"/>
      <w:szCs w:val="24"/>
      <w:lang w:eastAsia="zh-CN"/>
    </w:rPr>
  </w:style>
  <w:style w:type="character" w:customStyle="1" w:styleId="WW8Num1z0">
    <w:name w:val="WW8Num1z0"/>
    <w:rsid w:val="00D1258E"/>
  </w:style>
  <w:style w:type="character" w:customStyle="1" w:styleId="WW8Num1z1">
    <w:name w:val="WW8Num1z1"/>
    <w:rsid w:val="00D1258E"/>
  </w:style>
  <w:style w:type="character" w:customStyle="1" w:styleId="WW8Num1z2">
    <w:name w:val="WW8Num1z2"/>
    <w:rsid w:val="00D1258E"/>
  </w:style>
  <w:style w:type="character" w:customStyle="1" w:styleId="WW8Num1z3">
    <w:name w:val="WW8Num1z3"/>
    <w:rsid w:val="00D1258E"/>
    <w:rPr>
      <w:rFonts w:ascii="Courier New" w:hAnsi="Courier New" w:cs="Courier New"/>
    </w:rPr>
  </w:style>
  <w:style w:type="character" w:customStyle="1" w:styleId="WW8Num1z4">
    <w:name w:val="WW8Num1z4"/>
    <w:rsid w:val="00D1258E"/>
  </w:style>
  <w:style w:type="character" w:customStyle="1" w:styleId="WW8Num1z5">
    <w:name w:val="WW8Num1z5"/>
    <w:rsid w:val="00D1258E"/>
  </w:style>
  <w:style w:type="character" w:customStyle="1" w:styleId="WW8Num1z6">
    <w:name w:val="WW8Num1z6"/>
    <w:rsid w:val="00D1258E"/>
  </w:style>
  <w:style w:type="character" w:customStyle="1" w:styleId="WW8Num1z7">
    <w:name w:val="WW8Num1z7"/>
    <w:rsid w:val="00D1258E"/>
  </w:style>
  <w:style w:type="character" w:customStyle="1" w:styleId="WW8Num1z8">
    <w:name w:val="WW8Num1z8"/>
    <w:rsid w:val="00D1258E"/>
  </w:style>
  <w:style w:type="character" w:customStyle="1" w:styleId="WW8Num3z0">
    <w:name w:val="WW8Num3z0"/>
    <w:rsid w:val="00D1258E"/>
    <w:rPr>
      <w:rFonts w:ascii="Times New Roman" w:eastAsia="Times New Roman" w:hAnsi="Times New Roman" w:cs="Times New Roman"/>
    </w:rPr>
  </w:style>
  <w:style w:type="character" w:customStyle="1" w:styleId="WW8Num2z0">
    <w:name w:val="WW8Num2z0"/>
    <w:rsid w:val="00D1258E"/>
    <w:rPr>
      <w:b/>
    </w:rPr>
  </w:style>
  <w:style w:type="character" w:customStyle="1" w:styleId="WW8Num6z0">
    <w:name w:val="WW8Num6z0"/>
    <w:rsid w:val="00D1258E"/>
    <w:rPr>
      <w:rFonts w:ascii="Symbol" w:hAnsi="Symbol" w:cs="Symbol"/>
    </w:rPr>
  </w:style>
  <w:style w:type="character" w:customStyle="1" w:styleId="WW8Num9z0">
    <w:name w:val="WW8Num9z0"/>
    <w:rsid w:val="00D1258E"/>
    <w:rPr>
      <w:rFonts w:ascii="Times New Roman" w:hAnsi="Times New Roman" w:cs="Times New Roman"/>
    </w:rPr>
  </w:style>
  <w:style w:type="character" w:customStyle="1" w:styleId="WW8Num4z0">
    <w:name w:val="WW8Num4z0"/>
    <w:rsid w:val="00D1258E"/>
    <w:rPr>
      <w:rFonts w:ascii="Symbol" w:hAnsi="Symbol" w:cs="Symbol"/>
    </w:rPr>
  </w:style>
  <w:style w:type="character" w:customStyle="1" w:styleId="WW8Num5z0">
    <w:name w:val="WW8Num5z0"/>
    <w:rsid w:val="00D1258E"/>
    <w:rPr>
      <w:rFonts w:ascii="Times New Roman" w:eastAsia="Times New Roman" w:hAnsi="Times New Roman" w:cs="Times New Roman"/>
    </w:rPr>
  </w:style>
  <w:style w:type="character" w:customStyle="1" w:styleId="WW8Num8z0">
    <w:name w:val="WW8Num8z0"/>
    <w:rsid w:val="00D1258E"/>
    <w:rPr>
      <w:rFonts w:ascii="Times New Roman" w:eastAsia="MS Mincho" w:hAnsi="Times New Roman" w:cs="Times New Roman"/>
    </w:rPr>
  </w:style>
  <w:style w:type="character" w:customStyle="1" w:styleId="WW8Num10z0">
    <w:name w:val="WW8Num10z0"/>
    <w:rsid w:val="00D1258E"/>
    <w:rPr>
      <w:rFonts w:ascii="Symbol" w:hAnsi="Symbol" w:cs="Times New Roman"/>
    </w:rPr>
  </w:style>
  <w:style w:type="character" w:customStyle="1" w:styleId="WW8Num12z0">
    <w:name w:val="WW8Num12z0"/>
    <w:rsid w:val="00D1258E"/>
    <w:rPr>
      <w:rFonts w:cs="Times New Roman"/>
    </w:rPr>
  </w:style>
  <w:style w:type="character" w:customStyle="1" w:styleId="WW8Num15z0">
    <w:name w:val="WW8Num15z0"/>
    <w:rsid w:val="00D1258E"/>
    <w:rPr>
      <w:rFonts w:ascii="Times New Roman" w:hAnsi="Times New Roman" w:cs="Times New Roman"/>
    </w:rPr>
  </w:style>
  <w:style w:type="character" w:customStyle="1" w:styleId="WW8Num18z0">
    <w:name w:val="WW8Num18z0"/>
    <w:rsid w:val="00D1258E"/>
    <w:rPr>
      <w:rFonts w:cs="Times New Roman"/>
    </w:rPr>
  </w:style>
  <w:style w:type="character" w:customStyle="1" w:styleId="WW8Num19z0">
    <w:name w:val="WW8Num19z0"/>
    <w:rsid w:val="00D1258E"/>
    <w:rPr>
      <w:rFonts w:ascii="Symbol" w:hAnsi="Symbol" w:cs="Symbol"/>
    </w:rPr>
  </w:style>
  <w:style w:type="character" w:customStyle="1" w:styleId="Absatz-Standardschriftart">
    <w:name w:val="Absatz-Standardschriftart"/>
    <w:rsid w:val="00D1258E"/>
  </w:style>
  <w:style w:type="character" w:customStyle="1" w:styleId="WW-Absatz-Standardschriftart">
    <w:name w:val="WW-Absatz-Standardschriftart"/>
    <w:rsid w:val="00D1258E"/>
  </w:style>
  <w:style w:type="character" w:customStyle="1" w:styleId="WW-Absatz-Standardschriftart1">
    <w:name w:val="WW-Absatz-Standardschriftart1"/>
    <w:rsid w:val="00D1258E"/>
  </w:style>
  <w:style w:type="character" w:customStyle="1" w:styleId="WW-Absatz-Standardschriftart11">
    <w:name w:val="WW-Absatz-Standardschriftart11"/>
    <w:rsid w:val="00D1258E"/>
  </w:style>
  <w:style w:type="character" w:customStyle="1" w:styleId="WW8Num3z1">
    <w:name w:val="WW8Num3z1"/>
    <w:rsid w:val="00D1258E"/>
    <w:rPr>
      <w:rFonts w:ascii="Courier New" w:hAnsi="Courier New" w:cs="Courier New"/>
    </w:rPr>
  </w:style>
  <w:style w:type="character" w:customStyle="1" w:styleId="WW8Num3z2">
    <w:name w:val="WW8Num3z2"/>
    <w:rsid w:val="00D1258E"/>
    <w:rPr>
      <w:rFonts w:ascii="Wingdings" w:hAnsi="Wingdings" w:cs="Wingdings"/>
    </w:rPr>
  </w:style>
  <w:style w:type="character" w:customStyle="1" w:styleId="WW8Num3z3">
    <w:name w:val="WW8Num3z3"/>
    <w:rsid w:val="00D1258E"/>
    <w:rPr>
      <w:rFonts w:ascii="Symbol" w:hAnsi="Symbol" w:cs="Symbol"/>
    </w:rPr>
  </w:style>
  <w:style w:type="character" w:customStyle="1" w:styleId="WW8Num5z1">
    <w:name w:val="WW8Num5z1"/>
    <w:rsid w:val="00D1258E"/>
    <w:rPr>
      <w:rFonts w:ascii="Courier New" w:hAnsi="Courier New" w:cs="Courier New"/>
    </w:rPr>
  </w:style>
  <w:style w:type="character" w:customStyle="1" w:styleId="WW8Num5z2">
    <w:name w:val="WW8Num5z2"/>
    <w:rsid w:val="00D1258E"/>
    <w:rPr>
      <w:rFonts w:ascii="Wingdings" w:hAnsi="Wingdings" w:cs="Wingdings"/>
    </w:rPr>
  </w:style>
  <w:style w:type="character" w:customStyle="1" w:styleId="WW8Num5z3">
    <w:name w:val="WW8Num5z3"/>
    <w:rsid w:val="00D1258E"/>
    <w:rPr>
      <w:rFonts w:ascii="Symbol" w:hAnsi="Symbol" w:cs="Symbol"/>
    </w:rPr>
  </w:style>
  <w:style w:type="character" w:customStyle="1" w:styleId="WW8Num6z1">
    <w:name w:val="WW8Num6z1"/>
    <w:rsid w:val="00D1258E"/>
    <w:rPr>
      <w:rFonts w:ascii="Courier New" w:hAnsi="Courier New" w:cs="Courier New"/>
    </w:rPr>
  </w:style>
  <w:style w:type="character" w:customStyle="1" w:styleId="WW8Num6z2">
    <w:name w:val="WW8Num6z2"/>
    <w:rsid w:val="00D1258E"/>
    <w:rPr>
      <w:rFonts w:ascii="Wingdings" w:hAnsi="Wingdings" w:cs="Wingdings"/>
    </w:rPr>
  </w:style>
  <w:style w:type="character" w:customStyle="1" w:styleId="WW8Num7z0">
    <w:name w:val="WW8Num7z0"/>
    <w:rsid w:val="00D1258E"/>
    <w:rPr>
      <w:rFonts w:cs="Times New Roman"/>
    </w:rPr>
  </w:style>
  <w:style w:type="character" w:customStyle="1" w:styleId="WW8Num8z1">
    <w:name w:val="WW8Num8z1"/>
    <w:rsid w:val="00D1258E"/>
    <w:rPr>
      <w:rFonts w:ascii="Courier New" w:hAnsi="Courier New" w:cs="Courier New"/>
    </w:rPr>
  </w:style>
  <w:style w:type="character" w:customStyle="1" w:styleId="WW8Num8z2">
    <w:name w:val="WW8Num8z2"/>
    <w:rsid w:val="00D1258E"/>
    <w:rPr>
      <w:rFonts w:ascii="Wingdings" w:hAnsi="Wingdings" w:cs="Wingdings"/>
    </w:rPr>
  </w:style>
  <w:style w:type="character" w:customStyle="1" w:styleId="WW8Num8z3">
    <w:name w:val="WW8Num8z3"/>
    <w:rsid w:val="00D1258E"/>
    <w:rPr>
      <w:rFonts w:ascii="Symbol" w:hAnsi="Symbol" w:cs="Symbol"/>
    </w:rPr>
  </w:style>
  <w:style w:type="character" w:customStyle="1" w:styleId="WW8Num10z1">
    <w:name w:val="WW8Num10z1"/>
    <w:rsid w:val="00D1258E"/>
    <w:rPr>
      <w:rFonts w:ascii="Courier New" w:hAnsi="Courier New" w:cs="Courier New"/>
    </w:rPr>
  </w:style>
  <w:style w:type="character" w:customStyle="1" w:styleId="WW8Num10z2">
    <w:name w:val="WW8Num10z2"/>
    <w:rsid w:val="00D1258E"/>
    <w:rPr>
      <w:rFonts w:ascii="Wingdings" w:hAnsi="Wingdings" w:cs="Times New Roman"/>
    </w:rPr>
  </w:style>
  <w:style w:type="character" w:customStyle="1" w:styleId="WW8Num16z0">
    <w:name w:val="WW8Num16z0"/>
    <w:rsid w:val="00D1258E"/>
    <w:rPr>
      <w:rFonts w:cs="Times New Roman"/>
    </w:rPr>
  </w:style>
  <w:style w:type="character" w:customStyle="1" w:styleId="WW8Num22z0">
    <w:name w:val="WW8Num22z0"/>
    <w:rsid w:val="00D1258E"/>
    <w:rPr>
      <w:rFonts w:ascii="Times New Roman" w:eastAsia="Times New Roman" w:hAnsi="Times New Roman" w:cs="Times New Roman"/>
    </w:rPr>
  </w:style>
  <w:style w:type="character" w:customStyle="1" w:styleId="WW8Num22z1">
    <w:name w:val="WW8Num22z1"/>
    <w:rsid w:val="00D1258E"/>
    <w:rPr>
      <w:rFonts w:ascii="Courier New" w:hAnsi="Courier New" w:cs="Courier New"/>
    </w:rPr>
  </w:style>
  <w:style w:type="character" w:customStyle="1" w:styleId="WW8Num22z2">
    <w:name w:val="WW8Num22z2"/>
    <w:rsid w:val="00D1258E"/>
    <w:rPr>
      <w:rFonts w:ascii="Wingdings" w:hAnsi="Wingdings" w:cs="Wingdings"/>
    </w:rPr>
  </w:style>
  <w:style w:type="character" w:customStyle="1" w:styleId="WW8Num22z3">
    <w:name w:val="WW8Num22z3"/>
    <w:rsid w:val="00D1258E"/>
    <w:rPr>
      <w:rFonts w:ascii="Symbol" w:hAnsi="Symbol" w:cs="Symbol"/>
    </w:rPr>
  </w:style>
  <w:style w:type="character" w:customStyle="1" w:styleId="WW8Num23z0">
    <w:name w:val="WW8Num23z0"/>
    <w:rsid w:val="00D1258E"/>
    <w:rPr>
      <w:rFonts w:ascii="Times New Roman" w:eastAsia="Times New Roman" w:hAnsi="Times New Roman" w:cs="Times New Roman"/>
    </w:rPr>
  </w:style>
  <w:style w:type="character" w:customStyle="1" w:styleId="WW8Num23z1">
    <w:name w:val="WW8Num23z1"/>
    <w:rsid w:val="00D1258E"/>
    <w:rPr>
      <w:rFonts w:ascii="Courier New" w:hAnsi="Courier New" w:cs="Courier New"/>
    </w:rPr>
  </w:style>
  <w:style w:type="character" w:customStyle="1" w:styleId="WW8Num23z2">
    <w:name w:val="WW8Num23z2"/>
    <w:rsid w:val="00D1258E"/>
    <w:rPr>
      <w:rFonts w:ascii="Wingdings" w:hAnsi="Wingdings" w:cs="Wingdings"/>
    </w:rPr>
  </w:style>
  <w:style w:type="character" w:customStyle="1" w:styleId="WW8Num23z3">
    <w:name w:val="WW8Num23z3"/>
    <w:rsid w:val="00D1258E"/>
    <w:rPr>
      <w:rFonts w:ascii="Symbol" w:hAnsi="Symbol" w:cs="Symbol"/>
    </w:rPr>
  </w:style>
  <w:style w:type="character" w:customStyle="1" w:styleId="WW8Num24z0">
    <w:name w:val="WW8Num24z0"/>
    <w:rsid w:val="00D1258E"/>
    <w:rPr>
      <w:rFonts w:cs="Times New Roman"/>
    </w:rPr>
  </w:style>
  <w:style w:type="character" w:customStyle="1" w:styleId="WW8Num25z0">
    <w:name w:val="WW8Num25z0"/>
    <w:rsid w:val="00D1258E"/>
    <w:rPr>
      <w:rFonts w:cs="Times New Roman"/>
    </w:rPr>
  </w:style>
  <w:style w:type="character" w:customStyle="1" w:styleId="WW8Num26z0">
    <w:name w:val="WW8Num26z0"/>
    <w:rsid w:val="00D1258E"/>
    <w:rPr>
      <w:rFonts w:ascii="Times New Roman" w:eastAsia="Times New Roman" w:hAnsi="Times New Roman" w:cs="Times New Roman"/>
    </w:rPr>
  </w:style>
  <w:style w:type="character" w:customStyle="1" w:styleId="WW8Num26z1">
    <w:name w:val="WW8Num26z1"/>
    <w:rsid w:val="00D1258E"/>
    <w:rPr>
      <w:rFonts w:ascii="Courier New" w:hAnsi="Courier New" w:cs="Courier New"/>
    </w:rPr>
  </w:style>
  <w:style w:type="character" w:customStyle="1" w:styleId="WW8Num26z2">
    <w:name w:val="WW8Num26z2"/>
    <w:rsid w:val="00D1258E"/>
    <w:rPr>
      <w:rFonts w:ascii="Wingdings" w:hAnsi="Wingdings" w:cs="Wingdings"/>
    </w:rPr>
  </w:style>
  <w:style w:type="character" w:customStyle="1" w:styleId="WW8Num26z3">
    <w:name w:val="WW8Num26z3"/>
    <w:rsid w:val="00D1258E"/>
    <w:rPr>
      <w:rFonts w:ascii="Symbol" w:hAnsi="Symbol" w:cs="Symbol"/>
    </w:rPr>
  </w:style>
  <w:style w:type="character" w:customStyle="1" w:styleId="WW8Num27z0">
    <w:name w:val="WW8Num27z0"/>
    <w:rsid w:val="00D1258E"/>
    <w:rPr>
      <w:rFonts w:ascii="Times New Roman" w:eastAsia="Times New Roman" w:hAnsi="Times New Roman" w:cs="Times New Roman"/>
    </w:rPr>
  </w:style>
  <w:style w:type="character" w:customStyle="1" w:styleId="WW8Num27z1">
    <w:name w:val="WW8Num27z1"/>
    <w:rsid w:val="00D1258E"/>
    <w:rPr>
      <w:rFonts w:ascii="Courier New" w:hAnsi="Courier New" w:cs="Courier New"/>
    </w:rPr>
  </w:style>
  <w:style w:type="character" w:customStyle="1" w:styleId="WW8Num27z2">
    <w:name w:val="WW8Num27z2"/>
    <w:rsid w:val="00D1258E"/>
    <w:rPr>
      <w:rFonts w:ascii="Times New Roman" w:hAnsi="Times New Roman" w:cs="Times New Roman"/>
    </w:rPr>
  </w:style>
  <w:style w:type="character" w:customStyle="1" w:styleId="WW8Num28z0">
    <w:name w:val="WW8Num28z0"/>
    <w:rsid w:val="00D1258E"/>
    <w:rPr>
      <w:rFonts w:ascii="Wingdings" w:hAnsi="Wingdings" w:cs="Wingdings"/>
    </w:rPr>
  </w:style>
  <w:style w:type="character" w:customStyle="1" w:styleId="WW8Num28z1">
    <w:name w:val="WW8Num28z1"/>
    <w:rsid w:val="00D1258E"/>
    <w:rPr>
      <w:rFonts w:ascii="Courier New" w:hAnsi="Courier New" w:cs="Courier New"/>
    </w:rPr>
  </w:style>
  <w:style w:type="character" w:customStyle="1" w:styleId="WW8Num28z3">
    <w:name w:val="WW8Num28z3"/>
    <w:rsid w:val="00D1258E"/>
    <w:rPr>
      <w:rFonts w:ascii="Symbol" w:hAnsi="Symbol" w:cs="Symbol"/>
    </w:rPr>
  </w:style>
  <w:style w:type="character" w:customStyle="1" w:styleId="WW8Num31z0">
    <w:name w:val="WW8Num31z0"/>
    <w:rsid w:val="00D1258E"/>
    <w:rPr>
      <w:rFonts w:ascii="Times New Roman" w:hAnsi="Times New Roman" w:cs="Times New Roman"/>
    </w:rPr>
  </w:style>
  <w:style w:type="character" w:customStyle="1" w:styleId="WW8Num32z0">
    <w:name w:val="WW8Num32z0"/>
    <w:rsid w:val="00D1258E"/>
    <w:rPr>
      <w:rFonts w:cs="Times New Roman"/>
    </w:rPr>
  </w:style>
  <w:style w:type="character" w:customStyle="1" w:styleId="WW8Num33z0">
    <w:name w:val="WW8Num33z0"/>
    <w:rsid w:val="00D1258E"/>
    <w:rPr>
      <w:rFonts w:cs="Times New Roman"/>
    </w:rPr>
  </w:style>
  <w:style w:type="character" w:customStyle="1" w:styleId="WW8Num35z0">
    <w:name w:val="WW8Num35z0"/>
    <w:rsid w:val="00D1258E"/>
    <w:rPr>
      <w:rFonts w:ascii="Times New Roman" w:hAnsi="Times New Roman" w:cs="Times New Roman"/>
    </w:rPr>
  </w:style>
  <w:style w:type="character" w:customStyle="1" w:styleId="WW8Num36z0">
    <w:name w:val="WW8Num36z0"/>
    <w:rsid w:val="00D1258E"/>
    <w:rPr>
      <w:rFonts w:ascii="Times New Roman" w:eastAsia="Times New Roman" w:hAnsi="Times New Roman" w:cs="Times New Roman"/>
    </w:rPr>
  </w:style>
  <w:style w:type="character" w:customStyle="1" w:styleId="WW8Num36z1">
    <w:name w:val="WW8Num36z1"/>
    <w:rsid w:val="00D1258E"/>
    <w:rPr>
      <w:rFonts w:ascii="Courier New" w:hAnsi="Courier New" w:cs="Courier New"/>
    </w:rPr>
  </w:style>
  <w:style w:type="character" w:customStyle="1" w:styleId="WW8Num36z2">
    <w:name w:val="WW8Num36z2"/>
    <w:rsid w:val="00D1258E"/>
    <w:rPr>
      <w:rFonts w:ascii="Wingdings" w:hAnsi="Wingdings" w:cs="Wingdings"/>
    </w:rPr>
  </w:style>
  <w:style w:type="character" w:customStyle="1" w:styleId="WW8Num36z3">
    <w:name w:val="WW8Num36z3"/>
    <w:rsid w:val="00D1258E"/>
    <w:rPr>
      <w:rFonts w:ascii="Symbol" w:hAnsi="Symbol" w:cs="Symbol"/>
    </w:rPr>
  </w:style>
  <w:style w:type="character" w:customStyle="1" w:styleId="WW8Num37z0">
    <w:name w:val="WW8Num37z0"/>
    <w:rsid w:val="00D1258E"/>
    <w:rPr>
      <w:rFonts w:ascii="Times New Roman" w:hAnsi="Times New Roman" w:cs="Times New Roman"/>
    </w:rPr>
  </w:style>
  <w:style w:type="character" w:customStyle="1" w:styleId="WW8Num38z0">
    <w:name w:val="WW8Num38z0"/>
    <w:rsid w:val="00D1258E"/>
    <w:rPr>
      <w:rFonts w:cs="Times New Roman"/>
    </w:rPr>
  </w:style>
  <w:style w:type="character" w:customStyle="1" w:styleId="WW8Num40z0">
    <w:name w:val="WW8Num40z0"/>
    <w:rsid w:val="00D1258E"/>
    <w:rPr>
      <w:rFonts w:cs="Times New Roman"/>
    </w:rPr>
  </w:style>
  <w:style w:type="character" w:customStyle="1" w:styleId="WW8Num41z3">
    <w:name w:val="WW8Num41z3"/>
    <w:rsid w:val="00D1258E"/>
    <w:rPr>
      <w:rFonts w:ascii="Courier New" w:hAnsi="Courier New" w:cs="Courier New"/>
    </w:rPr>
  </w:style>
  <w:style w:type="character" w:customStyle="1" w:styleId="WW8Num42z0">
    <w:name w:val="WW8Num42z0"/>
    <w:rsid w:val="00D1258E"/>
    <w:rPr>
      <w:rFonts w:ascii="Symbol" w:hAnsi="Symbol" w:cs="Symbol"/>
    </w:rPr>
  </w:style>
  <w:style w:type="character" w:customStyle="1" w:styleId="WW8Num42z1">
    <w:name w:val="WW8Num42z1"/>
    <w:rsid w:val="00D1258E"/>
    <w:rPr>
      <w:rFonts w:ascii="Courier New" w:hAnsi="Courier New" w:cs="Courier New"/>
    </w:rPr>
  </w:style>
  <w:style w:type="character" w:customStyle="1" w:styleId="WW8Num42z2">
    <w:name w:val="WW8Num42z2"/>
    <w:rsid w:val="00D1258E"/>
    <w:rPr>
      <w:rFonts w:ascii="Wingdings" w:hAnsi="Wingdings" w:cs="Wingdings"/>
    </w:rPr>
  </w:style>
  <w:style w:type="character" w:customStyle="1" w:styleId="WW8Num43z0">
    <w:name w:val="WW8Num43z0"/>
    <w:rsid w:val="00D1258E"/>
    <w:rPr>
      <w:rFonts w:cs="Times New Roman"/>
    </w:rPr>
  </w:style>
  <w:style w:type="character" w:customStyle="1" w:styleId="WW8Num45z0">
    <w:name w:val="WW8Num45z0"/>
    <w:rsid w:val="00D1258E"/>
    <w:rPr>
      <w:rFonts w:cs="Times New Roman"/>
    </w:rPr>
  </w:style>
  <w:style w:type="character" w:customStyle="1" w:styleId="WW8Num46z0">
    <w:name w:val="WW8Num46z0"/>
    <w:rsid w:val="00D1258E"/>
    <w:rPr>
      <w:rFonts w:ascii="Times New Roman" w:hAnsi="Times New Roman" w:cs="Times New Roman"/>
      <w:color w:val="auto"/>
    </w:rPr>
  </w:style>
  <w:style w:type="character" w:customStyle="1" w:styleId="WW8Num47z1">
    <w:name w:val="WW8Num47z1"/>
    <w:rsid w:val="00D1258E"/>
    <w:rPr>
      <w:rFonts w:ascii="Courier New" w:hAnsi="Courier New" w:cs="Courier New"/>
    </w:rPr>
  </w:style>
  <w:style w:type="character" w:customStyle="1" w:styleId="WW8Num47z2">
    <w:name w:val="WW8Num47z2"/>
    <w:rsid w:val="00D1258E"/>
    <w:rPr>
      <w:rFonts w:ascii="Wingdings" w:hAnsi="Wingdings" w:cs="Times New Roman"/>
    </w:rPr>
  </w:style>
  <w:style w:type="character" w:customStyle="1" w:styleId="WW8Num47z3">
    <w:name w:val="WW8Num47z3"/>
    <w:rsid w:val="00D1258E"/>
    <w:rPr>
      <w:rFonts w:ascii="Symbol" w:hAnsi="Symbol" w:cs="Times New Roman"/>
    </w:rPr>
  </w:style>
  <w:style w:type="character" w:customStyle="1" w:styleId="WW8Num50z0">
    <w:name w:val="WW8Num50z0"/>
    <w:rsid w:val="00D1258E"/>
    <w:rPr>
      <w:rFonts w:cs="Times New Roman"/>
    </w:rPr>
  </w:style>
  <w:style w:type="character" w:customStyle="1" w:styleId="WW8Num51z0">
    <w:name w:val="WW8Num51z0"/>
    <w:rsid w:val="00D1258E"/>
    <w:rPr>
      <w:b w:val="0"/>
      <w:sz w:val="22"/>
      <w:szCs w:val="22"/>
    </w:rPr>
  </w:style>
  <w:style w:type="character" w:customStyle="1" w:styleId="WW8Num52z0">
    <w:name w:val="WW8Num52z0"/>
    <w:rsid w:val="00D1258E"/>
    <w:rPr>
      <w:rFonts w:cs="Times New Roman"/>
    </w:rPr>
  </w:style>
  <w:style w:type="character" w:customStyle="1" w:styleId="WW8Num53z0">
    <w:name w:val="WW8Num53z0"/>
    <w:rsid w:val="00D1258E"/>
    <w:rPr>
      <w:rFonts w:ascii="Times New Roman" w:eastAsia="MS Mincho" w:hAnsi="Times New Roman" w:cs="Times New Roman"/>
    </w:rPr>
  </w:style>
  <w:style w:type="character" w:customStyle="1" w:styleId="WW8Num53z1">
    <w:name w:val="WW8Num53z1"/>
    <w:rsid w:val="00D1258E"/>
    <w:rPr>
      <w:rFonts w:ascii="Courier New" w:hAnsi="Courier New" w:cs="Courier New"/>
    </w:rPr>
  </w:style>
  <w:style w:type="character" w:customStyle="1" w:styleId="WW8Num53z2">
    <w:name w:val="WW8Num53z2"/>
    <w:rsid w:val="00D1258E"/>
    <w:rPr>
      <w:rFonts w:ascii="Wingdings" w:hAnsi="Wingdings" w:cs="Wingdings"/>
    </w:rPr>
  </w:style>
  <w:style w:type="character" w:customStyle="1" w:styleId="WW8Num53z3">
    <w:name w:val="WW8Num53z3"/>
    <w:rsid w:val="00D1258E"/>
    <w:rPr>
      <w:rFonts w:ascii="Symbol" w:hAnsi="Symbol" w:cs="Symbol"/>
    </w:rPr>
  </w:style>
  <w:style w:type="character" w:customStyle="1" w:styleId="WW8Num54z0">
    <w:name w:val="WW8Num54z0"/>
    <w:rsid w:val="00D1258E"/>
    <w:rPr>
      <w:rFonts w:ascii="Symbol" w:hAnsi="Symbol" w:cs="Symbol"/>
    </w:rPr>
  </w:style>
  <w:style w:type="character" w:customStyle="1" w:styleId="WW8Num54z1">
    <w:name w:val="WW8Num54z1"/>
    <w:rsid w:val="00D1258E"/>
    <w:rPr>
      <w:rFonts w:ascii="Courier New" w:hAnsi="Courier New" w:cs="Courier New"/>
    </w:rPr>
  </w:style>
  <w:style w:type="character" w:customStyle="1" w:styleId="WW8Num54z2">
    <w:name w:val="WW8Num54z2"/>
    <w:rsid w:val="00D1258E"/>
    <w:rPr>
      <w:rFonts w:ascii="Wingdings" w:hAnsi="Wingdings" w:cs="Wingdings"/>
    </w:rPr>
  </w:style>
  <w:style w:type="character" w:customStyle="1" w:styleId="WW8Num57z0">
    <w:name w:val="WW8Num57z0"/>
    <w:rsid w:val="00D1258E"/>
    <w:rPr>
      <w:rFonts w:ascii="Symbol" w:hAnsi="Symbol" w:cs="Symbol"/>
    </w:rPr>
  </w:style>
  <w:style w:type="character" w:customStyle="1" w:styleId="WW8Num57z1">
    <w:name w:val="WW8Num57z1"/>
    <w:rsid w:val="00D1258E"/>
    <w:rPr>
      <w:rFonts w:ascii="Courier New" w:hAnsi="Courier New" w:cs="Courier New"/>
    </w:rPr>
  </w:style>
  <w:style w:type="character" w:customStyle="1" w:styleId="WW8Num57z2">
    <w:name w:val="WW8Num57z2"/>
    <w:rsid w:val="00D1258E"/>
    <w:rPr>
      <w:rFonts w:ascii="Wingdings" w:hAnsi="Wingdings" w:cs="Wingdings"/>
    </w:rPr>
  </w:style>
  <w:style w:type="character" w:customStyle="1" w:styleId="WW8Num58z0">
    <w:name w:val="WW8Num58z0"/>
    <w:rsid w:val="00D1258E"/>
    <w:rPr>
      <w:i w:val="0"/>
      <w:iCs w:val="0"/>
    </w:rPr>
  </w:style>
  <w:style w:type="character" w:customStyle="1" w:styleId="WW8Num59z0">
    <w:name w:val="WW8Num59z0"/>
    <w:rsid w:val="00D1258E"/>
    <w:rPr>
      <w:rFonts w:ascii="Times New Roman" w:hAnsi="Times New Roman" w:cs="Times New Roman"/>
    </w:rPr>
  </w:style>
  <w:style w:type="character" w:customStyle="1" w:styleId="WW8Num59z1">
    <w:name w:val="WW8Num59z1"/>
    <w:rsid w:val="00D1258E"/>
    <w:rPr>
      <w:rFonts w:cs="Times New Roman"/>
    </w:rPr>
  </w:style>
  <w:style w:type="character" w:customStyle="1" w:styleId="WW8Num60z0">
    <w:name w:val="WW8Num60z0"/>
    <w:rsid w:val="00D1258E"/>
    <w:rPr>
      <w:rFonts w:ascii="Symbol" w:hAnsi="Symbol" w:cs="Symbol"/>
    </w:rPr>
  </w:style>
  <w:style w:type="character" w:customStyle="1" w:styleId="WW8Num60z1">
    <w:name w:val="WW8Num60z1"/>
    <w:rsid w:val="00D1258E"/>
    <w:rPr>
      <w:rFonts w:ascii="Courier New" w:hAnsi="Courier New" w:cs="Courier New"/>
    </w:rPr>
  </w:style>
  <w:style w:type="character" w:customStyle="1" w:styleId="WW8Num60z2">
    <w:name w:val="WW8Num60z2"/>
    <w:rsid w:val="00D1258E"/>
    <w:rPr>
      <w:rFonts w:ascii="Wingdings" w:hAnsi="Wingdings" w:cs="Wingdings"/>
    </w:rPr>
  </w:style>
  <w:style w:type="character" w:customStyle="1" w:styleId="WW8NumSt18z0">
    <w:name w:val="WW8NumSt18z0"/>
    <w:rsid w:val="00D1258E"/>
    <w:rPr>
      <w:rFonts w:ascii="Times New Roman" w:hAnsi="Times New Roman" w:cs="Times New Roman"/>
    </w:rPr>
  </w:style>
  <w:style w:type="character" w:customStyle="1" w:styleId="WW8NumSt19z0">
    <w:name w:val="WW8NumSt19z0"/>
    <w:rsid w:val="00D1258E"/>
    <w:rPr>
      <w:rFonts w:ascii="Times New Roman" w:hAnsi="Times New Roman" w:cs="Times New Roman"/>
    </w:rPr>
  </w:style>
  <w:style w:type="character" w:customStyle="1" w:styleId="WW8NumSt25z0">
    <w:name w:val="WW8NumSt25z0"/>
    <w:rsid w:val="00D1258E"/>
    <w:rPr>
      <w:rFonts w:cs="Times New Roman"/>
    </w:rPr>
  </w:style>
  <w:style w:type="character" w:customStyle="1" w:styleId="DefaultParagraphFont1">
    <w:name w:val="Default Paragraph Font1"/>
    <w:rsid w:val="00D1258E"/>
  </w:style>
  <w:style w:type="character" w:styleId="PageNumber">
    <w:name w:val="page number"/>
    <w:rsid w:val="00D1258E"/>
    <w:rPr>
      <w:rFonts w:cs="Times New Roman"/>
    </w:rPr>
  </w:style>
  <w:style w:type="character" w:styleId="Hyperlink">
    <w:name w:val="Hyperlink"/>
    <w:uiPriority w:val="99"/>
    <w:rsid w:val="00D1258E"/>
    <w:rPr>
      <w:color w:val="0000FF"/>
      <w:u w:val="single"/>
    </w:rPr>
  </w:style>
  <w:style w:type="character" w:styleId="FollowedHyperlink">
    <w:name w:val="FollowedHyperlink"/>
    <w:rsid w:val="00D1258E"/>
    <w:rPr>
      <w:color w:val="800080"/>
      <w:u w:val="single"/>
    </w:rPr>
  </w:style>
  <w:style w:type="character" w:customStyle="1" w:styleId="FootnoteCharacters">
    <w:name w:val="Footnote Characters"/>
    <w:rsid w:val="00D1258E"/>
    <w:rPr>
      <w:vertAlign w:val="superscript"/>
    </w:rPr>
  </w:style>
  <w:style w:type="character" w:customStyle="1" w:styleId="TitleChar">
    <w:name w:val="Title Char"/>
    <w:rsid w:val="00D1258E"/>
    <w:rPr>
      <w:b/>
      <w:bCs/>
      <w:sz w:val="28"/>
      <w:szCs w:val="28"/>
      <w:lang w:val="en-US" w:bidi="ar-SA"/>
    </w:rPr>
  </w:style>
  <w:style w:type="character" w:customStyle="1" w:styleId="HeaderChar">
    <w:name w:val="Header Char"/>
    <w:uiPriority w:val="99"/>
    <w:rsid w:val="00D1258E"/>
    <w:rPr>
      <w:sz w:val="26"/>
    </w:rPr>
  </w:style>
  <w:style w:type="character" w:customStyle="1" w:styleId="Bullets">
    <w:name w:val="Bullets"/>
    <w:rsid w:val="00D1258E"/>
    <w:rPr>
      <w:rFonts w:ascii="OpenSymbol" w:eastAsia="OpenSymbol" w:hAnsi="OpenSymbol" w:cs="OpenSymbol"/>
    </w:rPr>
  </w:style>
  <w:style w:type="character" w:customStyle="1" w:styleId="NumberingSymbols">
    <w:name w:val="Numbering Symbols"/>
    <w:rsid w:val="00D1258E"/>
  </w:style>
  <w:style w:type="paragraph" w:customStyle="1" w:styleId="Heading">
    <w:name w:val="Heading"/>
    <w:basedOn w:val="Normal"/>
    <w:next w:val="BodyText"/>
    <w:rsid w:val="00D1258E"/>
    <w:pPr>
      <w:spacing w:after="120"/>
      <w:jc w:val="center"/>
    </w:pPr>
    <w:rPr>
      <w:b/>
      <w:bCs/>
      <w:sz w:val="28"/>
      <w:szCs w:val="28"/>
    </w:rPr>
  </w:style>
  <w:style w:type="paragraph" w:styleId="BodyText">
    <w:name w:val="Body Text"/>
    <w:basedOn w:val="Normal"/>
    <w:link w:val="BodyTextChar"/>
    <w:rsid w:val="00D1258E"/>
    <w:rPr>
      <w:rFonts w:ascii="Arial" w:hAnsi="Arial" w:cs="Arial"/>
      <w:szCs w:val="20"/>
    </w:rPr>
  </w:style>
  <w:style w:type="character" w:customStyle="1" w:styleId="BodyTextChar">
    <w:name w:val="Body Text Char"/>
    <w:basedOn w:val="DefaultParagraphFont"/>
    <w:link w:val="BodyText"/>
    <w:rsid w:val="00D1258E"/>
    <w:rPr>
      <w:rFonts w:ascii="Arial" w:eastAsia="Times New Roman" w:hAnsi="Arial" w:cs="Arial"/>
      <w:noProof/>
      <w:sz w:val="26"/>
      <w:szCs w:val="20"/>
      <w:lang w:eastAsia="zh-CN"/>
    </w:rPr>
  </w:style>
  <w:style w:type="paragraph" w:styleId="List">
    <w:name w:val="List"/>
    <w:basedOn w:val="BodyText"/>
    <w:rsid w:val="00D1258E"/>
    <w:rPr>
      <w:rFonts w:cs="Lohit Hindi"/>
    </w:rPr>
  </w:style>
  <w:style w:type="paragraph" w:styleId="Caption">
    <w:name w:val="caption"/>
    <w:basedOn w:val="Normal"/>
    <w:next w:val="Normal"/>
    <w:qFormat/>
    <w:rsid w:val="00D1258E"/>
    <w:pPr>
      <w:tabs>
        <w:tab w:val="left" w:pos="7088"/>
      </w:tabs>
      <w:spacing w:before="120"/>
      <w:ind w:firstLine="284"/>
      <w:jc w:val="center"/>
    </w:pPr>
    <w:rPr>
      <w:rFonts w:ascii=".VnTime" w:hAnsi=".VnTime" w:cs=".VnTime"/>
      <w:sz w:val="28"/>
      <w:szCs w:val="20"/>
    </w:rPr>
  </w:style>
  <w:style w:type="paragraph" w:customStyle="1" w:styleId="Index">
    <w:name w:val="Index"/>
    <w:basedOn w:val="Normal"/>
    <w:rsid w:val="00D1258E"/>
    <w:pPr>
      <w:suppressLineNumbers/>
    </w:pPr>
    <w:rPr>
      <w:rFonts w:cs="Lohit Hindi"/>
    </w:rPr>
  </w:style>
  <w:style w:type="paragraph" w:styleId="BodyTextIndent3">
    <w:name w:val="Body Text Indent 3"/>
    <w:basedOn w:val="Normal"/>
    <w:link w:val="BodyTextIndent3Char"/>
    <w:rsid w:val="00D1258E"/>
    <w:pPr>
      <w:spacing w:before="240" w:line="360" w:lineRule="atLeast"/>
      <w:ind w:left="900" w:hanging="333"/>
    </w:pPr>
    <w:rPr>
      <w:rFonts w:ascii="Arial" w:hAnsi="Arial" w:cs="Arial"/>
      <w:b/>
      <w:i/>
      <w:szCs w:val="20"/>
    </w:rPr>
  </w:style>
  <w:style w:type="character" w:customStyle="1" w:styleId="BodyTextIndent3Char">
    <w:name w:val="Body Text Indent 3 Char"/>
    <w:basedOn w:val="DefaultParagraphFont"/>
    <w:link w:val="BodyTextIndent3"/>
    <w:rsid w:val="00D1258E"/>
    <w:rPr>
      <w:rFonts w:ascii="Arial" w:eastAsia="Times New Roman" w:hAnsi="Arial" w:cs="Arial"/>
      <w:b/>
      <w:i/>
      <w:noProof/>
      <w:sz w:val="26"/>
      <w:szCs w:val="20"/>
      <w:lang w:eastAsia="zh-CN"/>
    </w:rPr>
  </w:style>
  <w:style w:type="paragraph" w:styleId="BodyTextIndent2">
    <w:name w:val="Body Text Indent 2"/>
    <w:basedOn w:val="Normal"/>
    <w:link w:val="BodyTextIndent2Char"/>
    <w:rsid w:val="00D1258E"/>
    <w:pPr>
      <w:spacing w:before="120" w:line="360" w:lineRule="atLeast"/>
      <w:ind w:firstLine="567"/>
    </w:pPr>
    <w:rPr>
      <w:rFonts w:ascii="Arial" w:hAnsi="Arial" w:cs="Arial"/>
      <w:szCs w:val="20"/>
    </w:rPr>
  </w:style>
  <w:style w:type="character" w:customStyle="1" w:styleId="BodyTextIndent2Char">
    <w:name w:val="Body Text Indent 2 Char"/>
    <w:basedOn w:val="DefaultParagraphFont"/>
    <w:link w:val="BodyTextIndent2"/>
    <w:rsid w:val="00D1258E"/>
    <w:rPr>
      <w:rFonts w:ascii="Arial" w:eastAsia="Times New Roman" w:hAnsi="Arial" w:cs="Arial"/>
      <w:noProof/>
      <w:sz w:val="26"/>
      <w:szCs w:val="20"/>
      <w:lang w:eastAsia="zh-CN"/>
    </w:rPr>
  </w:style>
  <w:style w:type="paragraph" w:styleId="BodyText3">
    <w:name w:val="Body Text 3"/>
    <w:basedOn w:val="Normal"/>
    <w:link w:val="BodyText3Char"/>
    <w:rsid w:val="00D1258E"/>
    <w:rPr>
      <w:sz w:val="28"/>
      <w:szCs w:val="20"/>
    </w:rPr>
  </w:style>
  <w:style w:type="character" w:customStyle="1" w:styleId="BodyText3Char">
    <w:name w:val="Body Text 3 Char"/>
    <w:basedOn w:val="DefaultParagraphFont"/>
    <w:link w:val="BodyText3"/>
    <w:rsid w:val="00D1258E"/>
    <w:rPr>
      <w:rFonts w:ascii="Times New Roman" w:eastAsia="Times New Roman" w:hAnsi="Times New Roman" w:cs="Times New Roman"/>
      <w:noProof/>
      <w:sz w:val="28"/>
      <w:szCs w:val="20"/>
      <w:lang w:eastAsia="zh-CN"/>
    </w:rPr>
  </w:style>
  <w:style w:type="paragraph" w:styleId="BodyTextIndent">
    <w:name w:val="Body Text Indent"/>
    <w:basedOn w:val="Normal"/>
    <w:link w:val="BodyTextIndentChar"/>
    <w:rsid w:val="00D1258E"/>
    <w:rPr>
      <w:rFonts w:ascii="Arial" w:hAnsi="Arial" w:cs="Arial"/>
      <w:szCs w:val="20"/>
    </w:rPr>
  </w:style>
  <w:style w:type="character" w:customStyle="1" w:styleId="BodyTextIndentChar">
    <w:name w:val="Body Text Indent Char"/>
    <w:basedOn w:val="DefaultParagraphFont"/>
    <w:link w:val="BodyTextIndent"/>
    <w:rsid w:val="00D1258E"/>
    <w:rPr>
      <w:rFonts w:ascii="Arial" w:eastAsia="Times New Roman" w:hAnsi="Arial" w:cs="Arial"/>
      <w:noProof/>
      <w:sz w:val="26"/>
      <w:szCs w:val="20"/>
      <w:lang w:eastAsia="zh-CN"/>
    </w:rPr>
  </w:style>
  <w:style w:type="paragraph" w:styleId="Footer">
    <w:name w:val="footer"/>
    <w:basedOn w:val="Normal"/>
    <w:link w:val="FooterChar"/>
    <w:uiPriority w:val="99"/>
    <w:rsid w:val="00D1258E"/>
    <w:pPr>
      <w:tabs>
        <w:tab w:val="center" w:pos="4320"/>
        <w:tab w:val="right" w:pos="8640"/>
      </w:tabs>
    </w:pPr>
    <w:rPr>
      <w:szCs w:val="20"/>
    </w:rPr>
  </w:style>
  <w:style w:type="character" w:customStyle="1" w:styleId="FooterChar">
    <w:name w:val="Footer Char"/>
    <w:basedOn w:val="DefaultParagraphFont"/>
    <w:link w:val="Footer"/>
    <w:uiPriority w:val="99"/>
    <w:rsid w:val="00D1258E"/>
    <w:rPr>
      <w:rFonts w:ascii="Times New Roman" w:eastAsia="Times New Roman" w:hAnsi="Times New Roman" w:cs="Times New Roman"/>
      <w:noProof/>
      <w:sz w:val="26"/>
      <w:szCs w:val="20"/>
      <w:lang w:eastAsia="zh-CN"/>
    </w:rPr>
  </w:style>
  <w:style w:type="paragraph" w:styleId="Header">
    <w:name w:val="header"/>
    <w:basedOn w:val="Normal"/>
    <w:link w:val="HeaderChar1"/>
    <w:uiPriority w:val="99"/>
    <w:rsid w:val="00D1258E"/>
    <w:pPr>
      <w:tabs>
        <w:tab w:val="center" w:pos="4320"/>
        <w:tab w:val="right" w:pos="8640"/>
      </w:tabs>
    </w:pPr>
    <w:rPr>
      <w:szCs w:val="20"/>
    </w:rPr>
  </w:style>
  <w:style w:type="character" w:customStyle="1" w:styleId="HeaderChar1">
    <w:name w:val="Header Char1"/>
    <w:basedOn w:val="DefaultParagraphFont"/>
    <w:link w:val="Header"/>
    <w:uiPriority w:val="99"/>
    <w:rsid w:val="00D1258E"/>
    <w:rPr>
      <w:rFonts w:ascii="Times New Roman" w:eastAsia="Times New Roman" w:hAnsi="Times New Roman" w:cs="Times New Roman"/>
      <w:noProof/>
      <w:sz w:val="26"/>
      <w:szCs w:val="20"/>
      <w:lang w:eastAsia="zh-CN"/>
    </w:rPr>
  </w:style>
  <w:style w:type="paragraph" w:styleId="BlockText">
    <w:name w:val="Block Text"/>
    <w:basedOn w:val="Normal"/>
    <w:rsid w:val="00D1258E"/>
    <w:pPr>
      <w:ind w:left="90" w:right="290"/>
    </w:pPr>
    <w:rPr>
      <w:sz w:val="22"/>
      <w:szCs w:val="20"/>
    </w:rPr>
  </w:style>
  <w:style w:type="paragraph" w:styleId="FootnoteText">
    <w:name w:val="footnote text"/>
    <w:basedOn w:val="Normal"/>
    <w:link w:val="FootnoteTextChar"/>
    <w:rsid w:val="00D1258E"/>
    <w:rPr>
      <w:sz w:val="20"/>
      <w:szCs w:val="20"/>
    </w:rPr>
  </w:style>
  <w:style w:type="character" w:customStyle="1" w:styleId="FootnoteTextChar">
    <w:name w:val="Footnote Text Char"/>
    <w:basedOn w:val="DefaultParagraphFont"/>
    <w:link w:val="FootnoteText"/>
    <w:rsid w:val="00D1258E"/>
    <w:rPr>
      <w:rFonts w:ascii="Times New Roman" w:eastAsia="Times New Roman" w:hAnsi="Times New Roman" w:cs="Times New Roman"/>
      <w:noProof/>
      <w:sz w:val="20"/>
      <w:szCs w:val="20"/>
      <w:lang w:eastAsia="zh-CN"/>
    </w:rPr>
  </w:style>
  <w:style w:type="paragraph" w:customStyle="1" w:styleId="BIEUTUONG">
    <w:name w:val="BIEU TUONG"/>
    <w:basedOn w:val="Normal"/>
    <w:rsid w:val="00D1258E"/>
    <w:pPr>
      <w:pBdr>
        <w:top w:val="single" w:sz="6" w:space="1" w:color="000000"/>
        <w:left w:val="single" w:sz="6" w:space="1" w:color="000000"/>
        <w:bottom w:val="single" w:sz="6" w:space="1" w:color="000000"/>
        <w:right w:val="single" w:sz="6" w:space="1" w:color="000000"/>
      </w:pBdr>
      <w:spacing w:after="120"/>
    </w:pPr>
    <w:rPr>
      <w:rFonts w:ascii=".VnTime" w:hAnsi=".VnTime" w:cs=".VnTime"/>
      <w:color w:val="0000FF"/>
    </w:rPr>
  </w:style>
  <w:style w:type="paragraph" w:customStyle="1" w:styleId="Giua">
    <w:name w:val="Giua"/>
    <w:basedOn w:val="Normal"/>
    <w:rsid w:val="00D1258E"/>
    <w:pPr>
      <w:spacing w:after="120"/>
      <w:jc w:val="center"/>
    </w:pPr>
    <w:rPr>
      <w:rFonts w:ascii=".VnTime" w:hAnsi=".VnTime" w:cs=".VnTime"/>
      <w:color w:val="0000FF"/>
    </w:rPr>
  </w:style>
  <w:style w:type="paragraph" w:customStyle="1" w:styleId="giua0">
    <w:name w:val="giua"/>
    <w:basedOn w:val="Normal"/>
    <w:rsid w:val="00D1258E"/>
    <w:pPr>
      <w:spacing w:after="120"/>
      <w:jc w:val="center"/>
    </w:pPr>
    <w:rPr>
      <w:rFonts w:ascii=".VnTime" w:hAnsi=".VnTime" w:cs=".VnTime"/>
      <w:color w:val="0000FF"/>
    </w:rPr>
  </w:style>
  <w:style w:type="paragraph" w:customStyle="1" w:styleId="Center">
    <w:name w:val="Center"/>
    <w:basedOn w:val="Normal"/>
    <w:rsid w:val="00D1258E"/>
    <w:pPr>
      <w:spacing w:after="120"/>
      <w:jc w:val="center"/>
    </w:pPr>
    <w:rPr>
      <w:rFonts w:ascii=".VnTime" w:hAnsi=".VnTime" w:cs=".VnTime"/>
      <w:color w:val="0000FF"/>
    </w:rPr>
  </w:style>
  <w:style w:type="paragraph" w:styleId="BodyText2">
    <w:name w:val="Body Text 2"/>
    <w:basedOn w:val="Normal"/>
    <w:link w:val="BodyText2Char"/>
    <w:rsid w:val="00D1258E"/>
    <w:rPr>
      <w:rFonts w:ascii=".VnTime" w:hAnsi=".VnTime" w:cs=".VnTime"/>
      <w:sz w:val="28"/>
      <w:szCs w:val="20"/>
    </w:rPr>
  </w:style>
  <w:style w:type="character" w:customStyle="1" w:styleId="BodyText2Char">
    <w:name w:val="Body Text 2 Char"/>
    <w:basedOn w:val="DefaultParagraphFont"/>
    <w:link w:val="BodyText2"/>
    <w:rsid w:val="00D1258E"/>
    <w:rPr>
      <w:rFonts w:ascii=".VnTime" w:eastAsia="Times New Roman" w:hAnsi=".VnTime" w:cs=".VnTime"/>
      <w:noProof/>
      <w:sz w:val="28"/>
      <w:szCs w:val="20"/>
      <w:lang w:eastAsia="zh-CN"/>
    </w:rPr>
  </w:style>
  <w:style w:type="paragraph" w:customStyle="1" w:styleId="Text">
    <w:name w:val="Text"/>
    <w:basedOn w:val="Normal"/>
    <w:rsid w:val="00D1258E"/>
    <w:pPr>
      <w:spacing w:before="120"/>
    </w:pPr>
  </w:style>
  <w:style w:type="paragraph" w:customStyle="1" w:styleId="IdeaListing">
    <w:name w:val="Idea Listing"/>
    <w:basedOn w:val="Normal"/>
    <w:rsid w:val="00D1258E"/>
    <w:pPr>
      <w:numPr>
        <w:ilvl w:val="3"/>
        <w:numId w:val="2"/>
      </w:numPr>
      <w:tabs>
        <w:tab w:val="left" w:pos="1080"/>
      </w:tabs>
      <w:spacing w:before="60"/>
      <w:outlineLvl w:val="3"/>
    </w:pPr>
    <w:rPr>
      <w:szCs w:val="26"/>
    </w:rPr>
  </w:style>
  <w:style w:type="paragraph" w:styleId="ListParagraph">
    <w:name w:val="List Paragraph"/>
    <w:basedOn w:val="Normal"/>
    <w:qFormat/>
    <w:rsid w:val="00D1258E"/>
    <w:pPr>
      <w:ind w:left="720"/>
      <w:jc w:val="left"/>
    </w:pPr>
    <w:rPr>
      <w:rFonts w:eastAsia="MS Mincho" w:cs="Calibri"/>
      <w:szCs w:val="22"/>
      <w:lang w:eastAsia="ja-JP"/>
    </w:rPr>
  </w:style>
  <w:style w:type="paragraph" w:customStyle="1" w:styleId="TableContents">
    <w:name w:val="Table Contents"/>
    <w:basedOn w:val="Normal"/>
    <w:rsid w:val="00D1258E"/>
    <w:pPr>
      <w:suppressLineNumbers/>
    </w:pPr>
  </w:style>
  <w:style w:type="paragraph" w:customStyle="1" w:styleId="TableHeading">
    <w:name w:val="Table Heading"/>
    <w:basedOn w:val="TableContents"/>
    <w:rsid w:val="00D1258E"/>
    <w:pPr>
      <w:jc w:val="center"/>
    </w:pPr>
    <w:rPr>
      <w:b/>
      <w:bCs/>
    </w:rPr>
  </w:style>
  <w:style w:type="paragraph" w:customStyle="1" w:styleId="Framecontents">
    <w:name w:val="Frame contents"/>
    <w:basedOn w:val="BodyText"/>
    <w:rsid w:val="00D1258E"/>
  </w:style>
  <w:style w:type="paragraph" w:customStyle="1" w:styleId="FrameContents0">
    <w:name w:val="Frame Contents"/>
    <w:basedOn w:val="BodyText"/>
    <w:rsid w:val="00D1258E"/>
  </w:style>
  <w:style w:type="paragraph" w:customStyle="1" w:styleId="Abstract">
    <w:name w:val="Abstract"/>
    <w:rsid w:val="00D1258E"/>
    <w:pPr>
      <w:suppressAutoHyphens/>
      <w:spacing w:line="240" w:lineRule="auto"/>
      <w:jc w:val="both"/>
    </w:pPr>
    <w:rPr>
      <w:rFonts w:ascii="Times New Roman" w:eastAsia="SimSun" w:hAnsi="Times New Roman" w:cs="Times New Roman"/>
      <w:b/>
      <w:bCs/>
      <w:sz w:val="18"/>
      <w:szCs w:val="18"/>
      <w:lang w:eastAsia="zh-CN"/>
    </w:rPr>
  </w:style>
  <w:style w:type="paragraph" w:customStyle="1" w:styleId="annexe">
    <w:name w:val="annexe"/>
    <w:basedOn w:val="Normal"/>
    <w:rsid w:val="00D1258E"/>
    <w:pPr>
      <w:spacing w:line="360" w:lineRule="auto"/>
      <w:jc w:val="center"/>
    </w:pPr>
    <w:rPr>
      <w:b/>
      <w:sz w:val="32"/>
      <w:szCs w:val="26"/>
      <w:lang w:val="es-ES"/>
    </w:rPr>
  </w:style>
  <w:style w:type="paragraph" w:styleId="TOCHeading">
    <w:name w:val="TOC Heading"/>
    <w:basedOn w:val="Heading1"/>
    <w:next w:val="Normal"/>
    <w:uiPriority w:val="39"/>
    <w:unhideWhenUsed/>
    <w:qFormat/>
    <w:rsid w:val="00D1258E"/>
    <w:pPr>
      <w:keepLines/>
      <w:suppressAutoHyphens w:val="0"/>
      <w:spacing w:before="480" w:line="276" w:lineRule="auto"/>
      <w:jc w:val="left"/>
      <w:outlineLvl w:val="9"/>
    </w:pPr>
    <w:rPr>
      <w:rFonts w:ascii="Calibri Light" w:hAnsi="Calibri Light"/>
      <w:bCs/>
      <w:color w:val="2E74B5"/>
      <w:szCs w:val="28"/>
      <w:lang w:eastAsia="en-US"/>
    </w:rPr>
  </w:style>
  <w:style w:type="paragraph" w:styleId="TOC1">
    <w:name w:val="toc 1"/>
    <w:basedOn w:val="Normal"/>
    <w:next w:val="Normal"/>
    <w:autoRedefine/>
    <w:uiPriority w:val="39"/>
    <w:unhideWhenUsed/>
    <w:rsid w:val="00D1258E"/>
    <w:pPr>
      <w:spacing w:before="120"/>
    </w:pPr>
    <w:rPr>
      <w:rFonts w:ascii="Calibri" w:hAnsi="Calibri"/>
      <w:b/>
    </w:rPr>
  </w:style>
  <w:style w:type="paragraph" w:styleId="TOC2">
    <w:name w:val="toc 2"/>
    <w:basedOn w:val="Normal"/>
    <w:next w:val="Normal"/>
    <w:autoRedefine/>
    <w:uiPriority w:val="39"/>
    <w:unhideWhenUsed/>
    <w:rsid w:val="00D1258E"/>
    <w:pPr>
      <w:ind w:left="240"/>
    </w:pPr>
    <w:rPr>
      <w:rFonts w:ascii="Calibri" w:hAnsi="Calibri"/>
      <w:b/>
      <w:sz w:val="22"/>
      <w:szCs w:val="22"/>
    </w:rPr>
  </w:style>
  <w:style w:type="paragraph" w:styleId="TOC3">
    <w:name w:val="toc 3"/>
    <w:basedOn w:val="Normal"/>
    <w:next w:val="Normal"/>
    <w:autoRedefine/>
    <w:uiPriority w:val="39"/>
    <w:unhideWhenUsed/>
    <w:rsid w:val="00D1258E"/>
    <w:pPr>
      <w:ind w:left="480"/>
    </w:pPr>
    <w:rPr>
      <w:rFonts w:ascii="Calibri" w:hAnsi="Calibri"/>
      <w:sz w:val="22"/>
      <w:szCs w:val="22"/>
    </w:rPr>
  </w:style>
  <w:style w:type="paragraph" w:styleId="NoSpacing">
    <w:name w:val="No Spacing"/>
    <w:uiPriority w:val="1"/>
    <w:qFormat/>
    <w:rsid w:val="00D1258E"/>
    <w:pPr>
      <w:suppressAutoHyphens/>
      <w:spacing w:after="0" w:line="240" w:lineRule="auto"/>
    </w:pPr>
    <w:rPr>
      <w:rFonts w:ascii="Times New Roman" w:eastAsia="Times New Roman" w:hAnsi="Times New Roman" w:cs="Times New Roman"/>
      <w:sz w:val="24"/>
      <w:szCs w:val="24"/>
      <w:lang w:eastAsia="zh-CN"/>
    </w:rPr>
  </w:style>
  <w:style w:type="table" w:styleId="TableGrid">
    <w:name w:val="Table Grid"/>
    <w:basedOn w:val="TableNormal"/>
    <w:uiPriority w:val="39"/>
    <w:rsid w:val="00D1258E"/>
    <w:pPr>
      <w:spacing w:after="0" w:line="240" w:lineRule="auto"/>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1258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258E"/>
    <w:rPr>
      <w:rFonts w:ascii="Tahoma" w:eastAsia="Times New Roman" w:hAnsi="Tahoma" w:cs="Tahoma"/>
      <w:noProof/>
      <w:sz w:val="16"/>
      <w:szCs w:val="16"/>
      <w:lang w:eastAsia="zh-CN"/>
    </w:rPr>
  </w:style>
  <w:style w:type="paragraph" w:styleId="EndnoteText">
    <w:name w:val="endnote text"/>
    <w:basedOn w:val="Normal"/>
    <w:link w:val="EndnoteTextChar"/>
    <w:uiPriority w:val="99"/>
    <w:unhideWhenUsed/>
    <w:rsid w:val="00D1258E"/>
    <w:pPr>
      <w:spacing w:line="240" w:lineRule="auto"/>
    </w:pPr>
    <w:rPr>
      <w:sz w:val="24"/>
    </w:rPr>
  </w:style>
  <w:style w:type="character" w:customStyle="1" w:styleId="EndnoteTextChar">
    <w:name w:val="Endnote Text Char"/>
    <w:basedOn w:val="DefaultParagraphFont"/>
    <w:link w:val="EndnoteText"/>
    <w:uiPriority w:val="99"/>
    <w:rsid w:val="00D1258E"/>
    <w:rPr>
      <w:rFonts w:ascii="Times New Roman" w:eastAsia="Times New Roman" w:hAnsi="Times New Roman" w:cs="Times New Roman"/>
      <w:noProof/>
      <w:sz w:val="24"/>
      <w:szCs w:val="24"/>
      <w:lang w:eastAsia="zh-CN"/>
    </w:rPr>
  </w:style>
  <w:style w:type="character" w:styleId="EndnoteReference">
    <w:name w:val="endnote reference"/>
    <w:basedOn w:val="DefaultParagraphFont"/>
    <w:uiPriority w:val="99"/>
    <w:unhideWhenUsed/>
    <w:rsid w:val="00D1258E"/>
    <w:rPr>
      <w:vertAlign w:val="superscript"/>
    </w:rPr>
  </w:style>
  <w:style w:type="paragraph" w:customStyle="1" w:styleId="DanhMucHinh">
    <w:name w:val="DanhMucHinh"/>
    <w:qFormat/>
    <w:rsid w:val="00D1258E"/>
    <w:pPr>
      <w:spacing w:after="0" w:line="360" w:lineRule="auto"/>
      <w:jc w:val="center"/>
    </w:pPr>
    <w:rPr>
      <w:rFonts w:ascii="Times New Roman" w:eastAsia="Times New Roman" w:hAnsi="Times New Roman" w:cs="Times New Roman"/>
      <w:i/>
      <w:noProof/>
      <w:sz w:val="26"/>
      <w:szCs w:val="20"/>
      <w:lang w:eastAsia="zh-CN"/>
    </w:rPr>
  </w:style>
  <w:style w:type="paragraph" w:customStyle="1" w:styleId="DanhMucBang">
    <w:name w:val="DanhMucBang"/>
    <w:qFormat/>
    <w:rsid w:val="00D1258E"/>
    <w:pPr>
      <w:spacing w:after="0" w:line="240" w:lineRule="auto"/>
      <w:jc w:val="center"/>
    </w:pPr>
    <w:rPr>
      <w:rFonts w:ascii="Times New Roman" w:eastAsia="Times New Roman" w:hAnsi="Times New Roman" w:cs="Times New Roman"/>
      <w:noProof/>
      <w:sz w:val="28"/>
      <w:szCs w:val="20"/>
      <w:lang w:eastAsia="zh-CN"/>
    </w:rPr>
  </w:style>
  <w:style w:type="paragraph" w:styleId="TableofFigures">
    <w:name w:val="table of figures"/>
    <w:basedOn w:val="Normal"/>
    <w:next w:val="Normal"/>
    <w:uiPriority w:val="99"/>
    <w:unhideWhenUsed/>
    <w:rsid w:val="00D1258E"/>
    <w:pPr>
      <w:spacing w:line="240" w:lineRule="auto"/>
      <w:jc w:val="left"/>
    </w:pPr>
  </w:style>
  <w:style w:type="paragraph" w:customStyle="1" w:styleId="Menu">
    <w:name w:val="Menu"/>
    <w:basedOn w:val="Normal"/>
    <w:next w:val="Normal"/>
    <w:qFormat/>
    <w:rsid w:val="00D1258E"/>
    <w:pPr>
      <w:tabs>
        <w:tab w:val="right" w:leader="dot" w:pos="8777"/>
      </w:tabs>
      <w:spacing w:line="240" w:lineRule="auto"/>
      <w:jc w:val="left"/>
    </w:pPr>
  </w:style>
  <w:style w:type="character" w:customStyle="1" w:styleId="apple-converted-space">
    <w:name w:val="apple-converted-space"/>
    <w:basedOn w:val="DefaultParagraphFont"/>
    <w:rsid w:val="00AE79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816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1.bin"/><Relationship Id="rId42" Type="http://schemas.openxmlformats.org/officeDocument/2006/relationships/oleObject" Target="embeddings/oleObject10.bin"/><Relationship Id="rId47"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3.png"/><Relationship Id="rId11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3.png"/><Relationship Id="rId29" Type="http://schemas.openxmlformats.org/officeDocument/2006/relationships/image" Target="media/image13.png"/><Relationship Id="rId107" Type="http://schemas.openxmlformats.org/officeDocument/2006/relationships/image" Target="media/image58.png"/><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17.png"/><Relationship Id="rId40" Type="http://schemas.openxmlformats.org/officeDocument/2006/relationships/oleObject" Target="embeddings/oleObject9.bin"/><Relationship Id="rId45" Type="http://schemas.openxmlformats.org/officeDocument/2006/relationships/image" Target="media/image21.png"/><Relationship Id="rId53" Type="http://schemas.openxmlformats.org/officeDocument/2006/relationships/image" Target="media/image25.png"/><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8.png"/><Relationship Id="rId87" Type="http://schemas.openxmlformats.org/officeDocument/2006/relationships/image" Target="media/image42.png"/><Relationship Id="rId102" Type="http://schemas.openxmlformats.org/officeDocument/2006/relationships/image" Target="media/image53.png"/><Relationship Id="rId110"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image" Target="media/image46.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6.png"/><Relationship Id="rId43" Type="http://schemas.openxmlformats.org/officeDocument/2006/relationships/image" Target="media/image20.png"/><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3.png"/><Relationship Id="rId77" Type="http://schemas.openxmlformats.org/officeDocument/2006/relationships/image" Target="media/image37.png"/><Relationship Id="rId100" Type="http://schemas.openxmlformats.org/officeDocument/2006/relationships/image" Target="media/image51.png"/><Relationship Id="rId105" Type="http://schemas.openxmlformats.org/officeDocument/2006/relationships/image" Target="media/image56.png"/><Relationship Id="rId113"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1.png"/><Relationship Id="rId93" Type="http://schemas.openxmlformats.org/officeDocument/2006/relationships/image" Target="media/image45.png"/><Relationship Id="rId98" Type="http://schemas.openxmlformats.org/officeDocument/2006/relationships/image" Target="media/image49.png"/><Relationship Id="rId3" Type="http://schemas.microsoft.com/office/2007/relationships/stylesWithEffects" Target="stylesWithEffect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8.png"/><Relationship Id="rId67" Type="http://schemas.openxmlformats.org/officeDocument/2006/relationships/image" Target="media/image32.png"/><Relationship Id="rId103" Type="http://schemas.openxmlformats.org/officeDocument/2006/relationships/image" Target="media/image54.png"/><Relationship Id="rId108" Type="http://schemas.openxmlformats.org/officeDocument/2006/relationships/image" Target="media/image59.pn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6.png"/><Relationship Id="rId83" Type="http://schemas.openxmlformats.org/officeDocument/2006/relationships/image" Target="media/image40.png"/><Relationship Id="rId88" Type="http://schemas.openxmlformats.org/officeDocument/2006/relationships/oleObject" Target="embeddings/oleObject33.bin"/><Relationship Id="rId91" Type="http://schemas.openxmlformats.org/officeDocument/2006/relationships/image" Target="media/image44.png"/><Relationship Id="rId96" Type="http://schemas.openxmlformats.org/officeDocument/2006/relationships/image" Target="media/image47.png"/><Relationship Id="rId111"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7.bin"/><Relationship Id="rId49" Type="http://schemas.openxmlformats.org/officeDocument/2006/relationships/image" Target="media/image23.png"/><Relationship Id="rId57" Type="http://schemas.openxmlformats.org/officeDocument/2006/relationships/image" Target="media/image27.png"/><Relationship Id="rId106" Type="http://schemas.openxmlformats.org/officeDocument/2006/relationships/image" Target="media/image57.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1.png"/><Relationship Id="rId73" Type="http://schemas.openxmlformats.org/officeDocument/2006/relationships/image" Target="media/image35.png"/><Relationship Id="rId78" Type="http://schemas.openxmlformats.org/officeDocument/2006/relationships/oleObject" Target="embeddings/oleObject28.bin"/><Relationship Id="rId81" Type="http://schemas.openxmlformats.org/officeDocument/2006/relationships/image" Target="media/image39.png"/><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50.png"/><Relationship Id="rId10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18.png"/><Relationship Id="rId109" Type="http://schemas.openxmlformats.org/officeDocument/2006/relationships/image" Target="media/image60.jpeg"/><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6.png"/><Relationship Id="rId76" Type="http://schemas.openxmlformats.org/officeDocument/2006/relationships/oleObject" Target="embeddings/oleObject27.bin"/><Relationship Id="rId97" Type="http://schemas.openxmlformats.org/officeDocument/2006/relationships/image" Target="media/image48.png"/><Relationship Id="rId10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oleObject" Target="embeddings/oleObject3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2</TotalTime>
  <Pages>56</Pages>
  <Words>8356</Words>
  <Characters>47630</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14</cp:revision>
  <dcterms:created xsi:type="dcterms:W3CDTF">2016-10-07T12:27:00Z</dcterms:created>
  <dcterms:modified xsi:type="dcterms:W3CDTF">2016-11-21T04:08:00Z</dcterms:modified>
</cp:coreProperties>
</file>